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28612A1F" w:rsidR="00BB13D3" w:rsidRPr="00B661D8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D12FD6" w:rsidRPr="00D12FD6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B661D8" w:rsidRPr="00B661D8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E4A2D0A" w14:textId="2BD9F199" w:rsidR="00B1206C" w:rsidRDefault="00E35573" w:rsidP="00E3557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Массив записей содержит фамилии участников соревнования и</w:t>
      </w:r>
      <w:r w:rsidR="00EC2405" w:rsidRPr="00EC24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количество набранных баллов. Упорядочить записи в порядке</w:t>
      </w:r>
      <w:r w:rsidR="00EC2405" w:rsidRPr="00EC24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убывания количества</w:t>
      </w:r>
      <w:r w:rsidR="00F95C0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баллов. Если некоторые участники набрали</w:t>
      </w:r>
      <w:r w:rsidR="00EC2405" w:rsidRPr="00EC24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одинаковое количество баллов, то их фамилии вывести в алфавитном</w:t>
      </w:r>
      <w:r w:rsidR="00EC2405" w:rsidRPr="00EC2405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 w:rsidRPr="00E3557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порядке.</w:t>
      </w:r>
    </w:p>
    <w:p w14:paraId="612EA669" w14:textId="77777777" w:rsidR="00E35573" w:rsidRPr="008E318B" w:rsidRDefault="00E35573" w:rsidP="00E35573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4A2FD2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4A2FD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4A2FD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4A2FD2">
        <w:rPr>
          <w:rFonts w:ascii="Times New Roman" w:hAnsi="Times New Roman" w:cs="Times New Roman"/>
          <w:b/>
          <w:sz w:val="28"/>
          <w:szCs w:val="28"/>
        </w:rPr>
        <w:t>:</w:t>
      </w:r>
    </w:p>
    <w:p w14:paraId="48C8F859" w14:textId="739CC722" w:rsidR="002815FC" w:rsidRPr="004A2FD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Program</w:t>
      </w:r>
      <w:r w:rsidRPr="004A2FD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</w:rPr>
        <w:t>LAB</w:t>
      </w:r>
      <w:r w:rsidRPr="004A2FD2">
        <w:rPr>
          <w:rFonts w:ascii="Consolas" w:hAnsi="Consolas"/>
          <w:bCs/>
          <w:sz w:val="20"/>
          <w:szCs w:val="20"/>
        </w:rPr>
        <w:t>3_3;</w:t>
      </w:r>
    </w:p>
    <w:p w14:paraId="60EC4EB0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6493A66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Uses</w:t>
      </w:r>
    </w:p>
    <w:p w14:paraId="0F63AFE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7E60461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4E6E1FB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Const</w:t>
      </w:r>
    </w:p>
    <w:p w14:paraId="71C3D2B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MINSIZE = 3;</w:t>
      </w:r>
    </w:p>
    <w:p w14:paraId="0078E1B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MAXSIZE = 20;</w:t>
      </w:r>
    </w:p>
    <w:p w14:paraId="3878454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MINPOINT = 0;</w:t>
      </w:r>
    </w:p>
    <w:p w14:paraId="7905C0A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MAXPOINT = 100;</w:t>
      </w:r>
    </w:p>
    <w:p w14:paraId="6CBCBD8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MAXSURNAMELENGTH = 30;</w:t>
      </w:r>
    </w:p>
    <w:p w14:paraId="1FBEDB0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77E4607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Type</w:t>
      </w:r>
    </w:p>
    <w:p w14:paraId="0F54E044" w14:textId="2BAD163D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="004A2FD2">
        <w:rPr>
          <w:rFonts w:ascii="Consolas" w:hAnsi="Consolas"/>
          <w:bCs/>
          <w:sz w:val="20"/>
          <w:szCs w:val="20"/>
        </w:rPr>
        <w:t>T</w:t>
      </w:r>
      <w:r w:rsidRPr="002815FC">
        <w:rPr>
          <w:rFonts w:ascii="Consolas" w:hAnsi="Consolas"/>
          <w:bCs/>
          <w:sz w:val="20"/>
          <w:szCs w:val="20"/>
        </w:rPr>
        <w:t>Participan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= Record</w:t>
      </w:r>
    </w:p>
    <w:p w14:paraId="462C451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Surname: </w:t>
      </w:r>
      <w:proofErr w:type="gramStart"/>
      <w:r w:rsidRPr="002815FC">
        <w:rPr>
          <w:rFonts w:ascii="Consolas" w:hAnsi="Consolas"/>
          <w:bCs/>
          <w:sz w:val="20"/>
          <w:szCs w:val="20"/>
        </w:rPr>
        <w:t>String[</w:t>
      </w:r>
      <w:proofErr w:type="gramEnd"/>
      <w:r w:rsidRPr="002815FC">
        <w:rPr>
          <w:rFonts w:ascii="Consolas" w:hAnsi="Consolas"/>
          <w:bCs/>
          <w:sz w:val="20"/>
          <w:szCs w:val="20"/>
        </w:rPr>
        <w:t>30];</w:t>
      </w:r>
    </w:p>
    <w:p w14:paraId="2B62E8D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Points: 0</w:t>
      </w:r>
      <w:proofErr w:type="gramStart"/>
      <w:r w:rsidRPr="002815FC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100;</w:t>
      </w:r>
    </w:p>
    <w:p w14:paraId="0C8B01A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;</w:t>
      </w:r>
    </w:p>
    <w:p w14:paraId="4BCC42E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763092AD" w14:textId="2A3AF5DB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2815FC">
        <w:rPr>
          <w:rFonts w:ascii="Consolas" w:hAnsi="Consolas"/>
          <w:bCs/>
          <w:sz w:val="20"/>
          <w:szCs w:val="20"/>
        </w:rPr>
        <w:t>Of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="004A2FD2">
        <w:rPr>
          <w:rFonts w:ascii="Consolas" w:hAnsi="Consolas"/>
          <w:bCs/>
          <w:sz w:val="20"/>
          <w:szCs w:val="20"/>
        </w:rPr>
        <w:t>T</w:t>
      </w:r>
      <w:r w:rsidRPr="002815FC">
        <w:rPr>
          <w:rFonts w:ascii="Consolas" w:hAnsi="Consolas"/>
          <w:bCs/>
          <w:sz w:val="20"/>
          <w:szCs w:val="20"/>
        </w:rPr>
        <w:t>Participan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4077FE7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66A12BD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Procedure</w:t>
      </w:r>
      <w:r w:rsidRPr="00EC240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EC2405">
        <w:rPr>
          <w:rFonts w:ascii="Consolas" w:hAnsi="Consolas"/>
          <w:bCs/>
          <w:sz w:val="20"/>
          <w:szCs w:val="20"/>
        </w:rPr>
        <w:t>(</w:t>
      </w:r>
      <w:proofErr w:type="gramEnd"/>
      <w:r w:rsidRPr="00EC2405">
        <w:rPr>
          <w:rFonts w:ascii="Consolas" w:hAnsi="Consolas"/>
          <w:bCs/>
          <w:sz w:val="20"/>
          <w:szCs w:val="20"/>
        </w:rPr>
        <w:t>);</w:t>
      </w:r>
    </w:p>
    <w:p w14:paraId="3E5DD20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1BE98B8C" w14:textId="77777777" w:rsid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Данная программа упорядочивает список участников с их баллами на </w:t>
      </w:r>
    </w:p>
    <w:p w14:paraId="304E0EB6" w14:textId="426336DA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 w:rsidRPr="002815FC">
        <w:rPr>
          <w:rFonts w:ascii="Consolas" w:hAnsi="Consolas"/>
          <w:bCs/>
          <w:sz w:val="20"/>
          <w:szCs w:val="20"/>
          <w:lang w:val="ru-RU"/>
        </w:rPr>
        <w:t>соревновании.');</w:t>
      </w:r>
    </w:p>
    <w:p w14:paraId="3D97253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6A7CC68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02839B3A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NumRange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Const MIN, MAX: Integer; Num: Integer; </w:t>
      </w:r>
      <w:proofErr w:type="spellStart"/>
      <w:r w:rsidRPr="002815FC">
        <w:rPr>
          <w:rFonts w:ascii="Consolas" w:hAnsi="Consolas"/>
          <w:bCs/>
          <w:sz w:val="20"/>
          <w:szCs w:val="20"/>
        </w:rPr>
        <w:t>ErrorMessag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</w:t>
      </w:r>
    </w:p>
    <w:p w14:paraId="41BDD42B" w14:textId="50166706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</w:t>
      </w:r>
      <w:r w:rsidR="002815FC" w:rsidRPr="002815FC">
        <w:rPr>
          <w:rFonts w:ascii="Consolas" w:hAnsi="Consolas"/>
          <w:bCs/>
          <w:sz w:val="20"/>
          <w:szCs w:val="20"/>
        </w:rPr>
        <w:t xml:space="preserve">String; Var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: Boolean): Boolean;</w:t>
      </w:r>
    </w:p>
    <w:p w14:paraId="2A81536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3E6A8CA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And (Num &gt; MAX) Or (Num &lt; MIN) Then</w:t>
      </w:r>
    </w:p>
    <w:p w14:paraId="18A3FAB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65D693A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False;</w:t>
      </w:r>
    </w:p>
    <w:p w14:paraId="73EB3E9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ErrorMessag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22CD074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;</w:t>
      </w:r>
    </w:p>
    <w:p w14:paraId="2E9D730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NumRange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6952C8E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27F14AD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6ECFD6B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Const MIN, MAX: Integer; </w:t>
      </w:r>
      <w:proofErr w:type="spellStart"/>
      <w:r w:rsidRPr="002815FC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2815FC">
        <w:rPr>
          <w:rFonts w:ascii="Consolas" w:hAnsi="Consolas"/>
          <w:bCs/>
          <w:sz w:val="20"/>
          <w:szCs w:val="20"/>
        </w:rPr>
        <w:t>: String): Integer;</w:t>
      </w:r>
    </w:p>
    <w:p w14:paraId="366C28E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E6B0A3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Num: Integer;</w:t>
      </w:r>
    </w:p>
    <w:p w14:paraId="1B733B4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2EB5798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03049B2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Repeat</w:t>
      </w:r>
    </w:p>
    <w:p w14:paraId="62C19A0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True;</w:t>
      </w:r>
    </w:p>
    <w:p w14:paraId="383E335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45438D2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Try</w:t>
      </w:r>
    </w:p>
    <w:p w14:paraId="4B8C06F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Num);</w:t>
      </w:r>
    </w:p>
    <w:p w14:paraId="55F4D34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xcept</w:t>
      </w:r>
    </w:p>
    <w:p w14:paraId="2C59390F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C2405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EC2405">
        <w:rPr>
          <w:rFonts w:ascii="Consolas" w:hAnsi="Consolas"/>
          <w:bCs/>
          <w:sz w:val="20"/>
          <w:szCs w:val="20"/>
          <w:lang w:val="ru-RU"/>
        </w:rPr>
        <w:t>;</w:t>
      </w:r>
    </w:p>
    <w:p w14:paraId="402259FC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Введенное значение должно быть целым числом! Повторите </w:t>
      </w:r>
    </w:p>
    <w:p w14:paraId="75EEC31F" w14:textId="1114E94E" w:rsidR="002815FC" w:rsidRPr="002815FC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попытку.');</w:t>
      </w:r>
    </w:p>
    <w:p w14:paraId="63C071D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    </w:t>
      </w:r>
      <w:r w:rsidRPr="002815FC">
        <w:rPr>
          <w:rFonts w:ascii="Consolas" w:hAnsi="Consolas"/>
          <w:bCs/>
          <w:sz w:val="20"/>
          <w:szCs w:val="20"/>
        </w:rPr>
        <w:t>End</w:t>
      </w:r>
      <w:r w:rsidRPr="002815FC">
        <w:rPr>
          <w:rFonts w:ascii="Consolas" w:hAnsi="Consolas"/>
          <w:bCs/>
          <w:sz w:val="20"/>
          <w:szCs w:val="20"/>
          <w:lang w:val="ru-RU"/>
        </w:rPr>
        <w:t>;</w:t>
      </w:r>
    </w:p>
    <w:p w14:paraId="68BED802" w14:textId="77777777" w:rsidR="00F36772" w:rsidRPr="00EC2405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C240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C240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NumRangeCorrect</w:t>
      </w:r>
      <w:proofErr w:type="spellEnd"/>
      <w:r w:rsidRPr="00EC2405">
        <w:rPr>
          <w:rFonts w:ascii="Consolas" w:hAnsi="Consolas"/>
          <w:bCs/>
          <w:sz w:val="20"/>
          <w:szCs w:val="20"/>
        </w:rPr>
        <w:t>(</w:t>
      </w:r>
      <w:r w:rsidRPr="002815FC">
        <w:rPr>
          <w:rFonts w:ascii="Consolas" w:hAnsi="Consolas"/>
          <w:bCs/>
          <w:sz w:val="20"/>
          <w:szCs w:val="20"/>
        </w:rPr>
        <w:t>MIN</w:t>
      </w:r>
      <w:r w:rsidRPr="00EC2405">
        <w:rPr>
          <w:rFonts w:ascii="Consolas" w:hAnsi="Consolas"/>
          <w:bCs/>
          <w:sz w:val="20"/>
          <w:szCs w:val="20"/>
        </w:rPr>
        <w:t xml:space="preserve">, </w:t>
      </w:r>
      <w:r w:rsidRPr="002815FC">
        <w:rPr>
          <w:rFonts w:ascii="Consolas" w:hAnsi="Consolas"/>
          <w:bCs/>
          <w:sz w:val="20"/>
          <w:szCs w:val="20"/>
        </w:rPr>
        <w:t>MAX</w:t>
      </w:r>
      <w:r w:rsidRPr="00EC2405">
        <w:rPr>
          <w:rFonts w:ascii="Consolas" w:hAnsi="Consolas"/>
          <w:bCs/>
          <w:sz w:val="20"/>
          <w:szCs w:val="20"/>
        </w:rPr>
        <w:t xml:space="preserve">, </w:t>
      </w:r>
      <w:r w:rsidRPr="002815FC">
        <w:rPr>
          <w:rFonts w:ascii="Consolas" w:hAnsi="Consolas"/>
          <w:bCs/>
          <w:sz w:val="20"/>
          <w:szCs w:val="20"/>
        </w:rPr>
        <w:t>Num</w:t>
      </w:r>
      <w:r w:rsidRPr="00EC2405">
        <w:rPr>
          <w:rFonts w:ascii="Consolas" w:hAnsi="Consolas"/>
          <w:bCs/>
          <w:sz w:val="20"/>
          <w:szCs w:val="20"/>
        </w:rPr>
        <w:t>,</w:t>
      </w:r>
      <w:r w:rsidR="00F36772" w:rsidRPr="00EC2405">
        <w:rPr>
          <w:rFonts w:ascii="Consolas" w:hAnsi="Consolas"/>
          <w:bCs/>
          <w:sz w:val="20"/>
          <w:szCs w:val="20"/>
        </w:rPr>
        <w:t xml:space="preserve"> </w:t>
      </w:r>
      <w:r w:rsidRPr="00EC2405">
        <w:rPr>
          <w:rFonts w:ascii="Consolas" w:hAnsi="Consolas"/>
          <w:bCs/>
          <w:sz w:val="20"/>
          <w:szCs w:val="20"/>
        </w:rPr>
        <w:t>'</w:t>
      </w:r>
      <w:r w:rsidRPr="002815FC">
        <w:rPr>
          <w:rFonts w:ascii="Consolas" w:hAnsi="Consolas"/>
          <w:bCs/>
          <w:sz w:val="20"/>
          <w:szCs w:val="20"/>
          <w:lang w:val="ru-RU"/>
        </w:rPr>
        <w:t>Диапазон</w:t>
      </w:r>
      <w:r w:rsidRPr="00EC2405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введенного</w:t>
      </w:r>
      <w:r w:rsidRPr="00EC2405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числа</w:t>
      </w:r>
      <w:r w:rsidRPr="00EC2405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не</w:t>
      </w:r>
      <w:r w:rsidRPr="00EC2405">
        <w:rPr>
          <w:rFonts w:ascii="Consolas" w:hAnsi="Consolas"/>
          <w:bCs/>
          <w:sz w:val="20"/>
          <w:szCs w:val="20"/>
        </w:rPr>
        <w:t xml:space="preserve"> </w:t>
      </w:r>
    </w:p>
    <w:p w14:paraId="07D6DBA3" w14:textId="77777777" w:rsidR="00F36772" w:rsidRPr="00F36772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</w:rPr>
        <w:t xml:space="preserve">          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соответствует условию! </w:t>
      </w:r>
      <w:r w:rsidR="002815FC" w:rsidRPr="00F36772">
        <w:rPr>
          <w:rFonts w:ascii="Consolas" w:hAnsi="Consolas"/>
          <w:bCs/>
          <w:sz w:val="20"/>
          <w:szCs w:val="20"/>
          <w:lang w:val="ru-RU"/>
        </w:rPr>
        <w:t>Повторите попытку.',</w:t>
      </w:r>
      <w:r w:rsidRPr="00F36772">
        <w:rPr>
          <w:rFonts w:ascii="Consolas" w:hAnsi="Consolas"/>
          <w:bCs/>
          <w:sz w:val="20"/>
          <w:szCs w:val="20"/>
          <w:lang w:val="ru-RU"/>
        </w:rPr>
        <w:t xml:space="preserve"> </w:t>
      </w:r>
    </w:p>
    <w:p w14:paraId="6E338F05" w14:textId="6FE4643C" w:rsidR="002815FC" w:rsidRPr="00EC2405" w:rsidRDefault="00F36772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);</w:t>
      </w:r>
    </w:p>
    <w:p w14:paraId="4B02A6A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3FC04DF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Num;</w:t>
      </w:r>
    </w:p>
    <w:p w14:paraId="4F7C4C9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6E92C50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0F9D494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Surnam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I: Integer): String;</w:t>
      </w:r>
    </w:p>
    <w:p w14:paraId="2011EBD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A90400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Surname: String;</w:t>
      </w:r>
    </w:p>
    <w:p w14:paraId="3AF673D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1BC5CFC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0EC0B74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Repeat</w:t>
      </w:r>
    </w:p>
    <w:p w14:paraId="1243B1D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True;</w:t>
      </w:r>
    </w:p>
    <w:p w14:paraId="4A09CABC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Write(</w:t>
      </w:r>
      <w:proofErr w:type="gramEnd"/>
      <w:r w:rsidRPr="002815FC">
        <w:rPr>
          <w:rFonts w:ascii="Consolas" w:hAnsi="Consolas"/>
          <w:bCs/>
          <w:sz w:val="20"/>
          <w:szCs w:val="20"/>
        </w:rPr>
        <w:t>'</w:t>
      </w:r>
      <w:proofErr w:type="spellStart"/>
      <w:r w:rsidRPr="002815FC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815FC">
        <w:rPr>
          <w:rFonts w:ascii="Consolas" w:hAnsi="Consolas"/>
          <w:bCs/>
          <w:sz w:val="20"/>
          <w:szCs w:val="20"/>
        </w:rPr>
        <w:t>фамилию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  <w:r w:rsidRPr="00EC2405">
        <w:rPr>
          <w:rFonts w:ascii="Consolas" w:hAnsi="Consolas"/>
          <w:bCs/>
          <w:sz w:val="20"/>
          <w:szCs w:val="20"/>
        </w:rPr>
        <w:t xml:space="preserve">', </w:t>
      </w:r>
      <w:r w:rsidRPr="002815FC">
        <w:rPr>
          <w:rFonts w:ascii="Consolas" w:hAnsi="Consolas"/>
          <w:bCs/>
          <w:sz w:val="20"/>
          <w:szCs w:val="20"/>
        </w:rPr>
        <w:t>I</w:t>
      </w:r>
      <w:r w:rsidRPr="00EC2405">
        <w:rPr>
          <w:rFonts w:ascii="Consolas" w:hAnsi="Consolas"/>
          <w:bCs/>
          <w:sz w:val="20"/>
          <w:szCs w:val="20"/>
        </w:rPr>
        <w:t xml:space="preserve"> + 1, ' </w:t>
      </w:r>
      <w:r w:rsidRPr="002815FC">
        <w:rPr>
          <w:rFonts w:ascii="Consolas" w:hAnsi="Consolas"/>
          <w:bCs/>
          <w:sz w:val="20"/>
          <w:szCs w:val="20"/>
          <w:lang w:val="ru-RU"/>
        </w:rPr>
        <w:t>участника</w:t>
      </w:r>
      <w:r w:rsidRPr="00EC2405">
        <w:rPr>
          <w:rFonts w:ascii="Consolas" w:hAnsi="Consolas"/>
          <w:bCs/>
          <w:sz w:val="20"/>
          <w:szCs w:val="20"/>
        </w:rPr>
        <w:t>: ');</w:t>
      </w:r>
    </w:p>
    <w:p w14:paraId="74B37B6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Surname);</w:t>
      </w:r>
    </w:p>
    <w:p w14:paraId="2491972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If (Surname = '') Or (</w:t>
      </w:r>
      <w:proofErr w:type="gramStart"/>
      <w:r w:rsidRPr="002815FC">
        <w:rPr>
          <w:rFonts w:ascii="Consolas" w:hAnsi="Consolas"/>
          <w:bCs/>
          <w:sz w:val="20"/>
          <w:szCs w:val="20"/>
        </w:rPr>
        <w:t>Length(</w:t>
      </w:r>
      <w:proofErr w:type="gramEnd"/>
      <w:r w:rsidRPr="002815FC">
        <w:rPr>
          <w:rFonts w:ascii="Consolas" w:hAnsi="Consolas"/>
          <w:bCs/>
          <w:sz w:val="20"/>
          <w:szCs w:val="20"/>
        </w:rPr>
        <w:t>Surname) &gt; MAXSURNAMELENGTH) Then</w:t>
      </w:r>
    </w:p>
    <w:p w14:paraId="0060755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Begin</w:t>
      </w:r>
    </w:p>
    <w:p w14:paraId="4686428B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Фамилия должна содержать от 1 до 30 символов! </w:t>
      </w:r>
      <w:proofErr w:type="spellStart"/>
      <w:r w:rsidRPr="002815FC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</w:p>
    <w:p w14:paraId="0F820045" w14:textId="7E9C07D4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попытку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.');</w:t>
      </w:r>
    </w:p>
    <w:p w14:paraId="0951080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False;</w:t>
      </w:r>
    </w:p>
    <w:p w14:paraId="04AC9AF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nd;</w:t>
      </w:r>
    </w:p>
    <w:p w14:paraId="6CC091E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32AB31F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Surnam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Surname;</w:t>
      </w:r>
    </w:p>
    <w:p w14:paraId="6CA84F9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1002D1B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7341C3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GetListFromConso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Integer)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052C4A4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0F2AFBF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, Check: Integer;</w:t>
      </w:r>
    </w:p>
    <w:p w14:paraId="7F0FCDB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PointsString</w:t>
      </w:r>
      <w:proofErr w:type="spellEnd"/>
      <w:r w:rsidRPr="002815FC">
        <w:rPr>
          <w:rFonts w:ascii="Consolas" w:hAnsi="Consolas"/>
          <w:bCs/>
          <w:sz w:val="20"/>
          <w:szCs w:val="20"/>
        </w:rPr>
        <w:t>: String;</w:t>
      </w:r>
    </w:p>
    <w:p w14:paraId="1C5514F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071330D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06445B8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07790EB6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SetLength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List</w:t>
      </w:r>
      <w:r w:rsidRPr="00EC2405">
        <w:rPr>
          <w:rFonts w:ascii="Consolas" w:hAnsi="Consolas"/>
          <w:bCs/>
          <w:sz w:val="20"/>
          <w:szCs w:val="20"/>
          <w:lang w:val="ru-RU"/>
        </w:rPr>
        <w:t xml:space="preserve">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>);</w:t>
      </w:r>
    </w:p>
    <w:p w14:paraId="741D90AD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Условия ввода: фамилия участника должна быть не длиннее 30 символов, </w:t>
      </w:r>
    </w:p>
    <w:p w14:paraId="4A361177" w14:textId="738E92EA" w:rsidR="002815FC" w:rsidRPr="002815FC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количество баллов - целое число от 0 до 100.');</w:t>
      </w:r>
    </w:p>
    <w:p w14:paraId="1748E8A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2815FC">
        <w:rPr>
          <w:rFonts w:ascii="Consolas" w:hAnsi="Consolas"/>
          <w:bCs/>
          <w:sz w:val="20"/>
          <w:szCs w:val="20"/>
        </w:rPr>
        <w:t>I :</w:t>
      </w:r>
      <w:proofErr w:type="gramEnd"/>
      <w:r w:rsidRPr="002815FC">
        <w:rPr>
          <w:rFonts w:ascii="Consolas" w:hAnsi="Consolas"/>
          <w:bCs/>
          <w:sz w:val="20"/>
          <w:szCs w:val="20"/>
        </w:rPr>
        <w:t>= 0 To High(List) Do</w:t>
      </w:r>
    </w:p>
    <w:p w14:paraId="63125A7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52261EA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List[I</w:t>
      </w:r>
      <w:proofErr w:type="gramStart"/>
      <w:r w:rsidRPr="002815FC">
        <w:rPr>
          <w:rFonts w:ascii="Consolas" w:hAnsi="Consolas"/>
          <w:bCs/>
          <w:sz w:val="20"/>
          <w:szCs w:val="20"/>
        </w:rPr>
        <w:t>].Surname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: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Surname</w:t>
      </w:r>
      <w:proofErr w:type="spellEnd"/>
      <w:r w:rsidRPr="002815FC">
        <w:rPr>
          <w:rFonts w:ascii="Consolas" w:hAnsi="Consolas"/>
          <w:bCs/>
          <w:sz w:val="20"/>
          <w:szCs w:val="20"/>
        </w:rPr>
        <w:t>(I);</w:t>
      </w:r>
    </w:p>
    <w:p w14:paraId="010FF475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List[I</w:t>
      </w:r>
      <w:proofErr w:type="gramStart"/>
      <w:r w:rsidRPr="002815FC">
        <w:rPr>
          <w:rFonts w:ascii="Consolas" w:hAnsi="Consolas"/>
          <w:bCs/>
          <w:sz w:val="20"/>
          <w:szCs w:val="20"/>
        </w:rPr>
        <w:t>].Points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: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2815FC">
        <w:rPr>
          <w:rFonts w:ascii="Consolas" w:hAnsi="Consolas"/>
          <w:bCs/>
          <w:sz w:val="20"/>
          <w:szCs w:val="20"/>
        </w:rPr>
        <w:t>(MINPOINT, MAXPOINT,</w:t>
      </w:r>
      <w:r w:rsidR="00F36772">
        <w:rPr>
          <w:rFonts w:ascii="Consolas" w:hAnsi="Consolas"/>
          <w:bCs/>
          <w:sz w:val="20"/>
          <w:szCs w:val="20"/>
        </w:rPr>
        <w:t xml:space="preserve"> </w:t>
      </w:r>
      <w:r w:rsidRPr="00F36772">
        <w:rPr>
          <w:rFonts w:ascii="Consolas" w:hAnsi="Consolas"/>
          <w:bCs/>
          <w:sz w:val="20"/>
          <w:szCs w:val="20"/>
        </w:rPr>
        <w:t>'</w:t>
      </w:r>
      <w:r w:rsidRPr="002815FC">
        <w:rPr>
          <w:rFonts w:ascii="Consolas" w:hAnsi="Consolas"/>
          <w:bCs/>
          <w:sz w:val="20"/>
          <w:szCs w:val="20"/>
          <w:lang w:val="ru-RU"/>
        </w:rPr>
        <w:t>Введите</w:t>
      </w:r>
      <w:r w:rsidRPr="00F3677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количество</w:t>
      </w:r>
      <w:r w:rsidRPr="00F3677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баллов</w:t>
      </w:r>
      <w:r w:rsidRPr="00F36772">
        <w:rPr>
          <w:rFonts w:ascii="Consolas" w:hAnsi="Consolas"/>
          <w:bCs/>
          <w:sz w:val="20"/>
          <w:szCs w:val="20"/>
        </w:rPr>
        <w:t xml:space="preserve"> </w:t>
      </w:r>
    </w:p>
    <w:p w14:paraId="08288D63" w14:textId="3525BC49" w:rsidR="002815FC" w:rsidRPr="00F36772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участника</w:t>
      </w:r>
      <w:r w:rsidR="002815FC" w:rsidRPr="00F36772">
        <w:rPr>
          <w:rFonts w:ascii="Consolas" w:hAnsi="Consolas"/>
          <w:bCs/>
          <w:sz w:val="20"/>
          <w:szCs w:val="20"/>
        </w:rPr>
        <w:t>: ');</w:t>
      </w:r>
    </w:p>
    <w:p w14:paraId="16C4D1F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36772">
        <w:rPr>
          <w:rFonts w:ascii="Consolas" w:hAnsi="Consolas"/>
          <w:bCs/>
          <w:sz w:val="20"/>
          <w:szCs w:val="20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End;</w:t>
      </w:r>
    </w:p>
    <w:p w14:paraId="17B73FF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GetListFromConsol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;</w:t>
      </w:r>
    </w:p>
    <w:p w14:paraId="6C1D43F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39C529C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BE0A96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: String): Boolean;</w:t>
      </w:r>
    </w:p>
    <w:p w14:paraId="54CFED1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47C89F2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768E22F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45E00D0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True;</w:t>
      </w:r>
    </w:p>
    <w:p w14:paraId="3F5FF73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FileExists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) Then</w:t>
      </w:r>
    </w:p>
    <w:p w14:paraId="5F9CE67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2142D82C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>'Введенного файла не существует. Повторите</w:t>
      </w:r>
      <w:r w:rsidRPr="00F95C0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F95C02">
        <w:rPr>
          <w:rFonts w:ascii="Consolas" w:hAnsi="Consolas"/>
          <w:bCs/>
          <w:sz w:val="20"/>
          <w:szCs w:val="20"/>
        </w:rPr>
        <w:t>.');</w:t>
      </w:r>
    </w:p>
    <w:p w14:paraId="1C6BE182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95C0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95C02">
        <w:rPr>
          <w:rFonts w:ascii="Consolas" w:hAnsi="Consolas"/>
          <w:bCs/>
          <w:sz w:val="20"/>
          <w:szCs w:val="20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F95C02">
        <w:rPr>
          <w:rFonts w:ascii="Consolas" w:hAnsi="Consolas"/>
          <w:bCs/>
          <w:sz w:val="20"/>
          <w:szCs w:val="20"/>
        </w:rPr>
        <w:t>;</w:t>
      </w:r>
    </w:p>
    <w:p w14:paraId="71B703A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End</w:t>
      </w:r>
    </w:p>
    <w:p w14:paraId="699F7A5D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lse</w:t>
      </w:r>
    </w:p>
    <w:p w14:paraId="151500AE" w14:textId="2214958D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</w:t>
      </w:r>
      <w:r w:rsidR="002815FC" w:rsidRPr="002815FC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proofErr w:type="gramStart"/>
      <w:r w:rsidR="002815FC" w:rsidRPr="002815FC">
        <w:rPr>
          <w:rFonts w:ascii="Consolas" w:hAnsi="Consolas"/>
          <w:bCs/>
          <w:sz w:val="20"/>
          <w:szCs w:val="20"/>
        </w:rPr>
        <w:t>ExtractFileExt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="002815FC" w:rsidRPr="002815FC">
        <w:rPr>
          <w:rFonts w:ascii="Consolas" w:hAnsi="Consolas"/>
          <w:bCs/>
          <w:sz w:val="20"/>
          <w:szCs w:val="20"/>
        </w:rPr>
        <w:t>Path) &lt;&gt; '.txt' Then</w:t>
      </w:r>
    </w:p>
    <w:p w14:paraId="61C7DE5D" w14:textId="42C5283A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</w:rPr>
        <w:t xml:space="preserve">    </w:t>
      </w:r>
      <w:r w:rsidR="00F36772" w:rsidRPr="00EC2405">
        <w:rPr>
          <w:rFonts w:ascii="Consolas" w:hAnsi="Consolas"/>
          <w:bCs/>
          <w:sz w:val="20"/>
          <w:szCs w:val="20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Begin</w:t>
      </w:r>
    </w:p>
    <w:p w14:paraId="4BAA76BE" w14:textId="06CCF3F1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="00F36772" w:rsidRPr="00F36772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>'Введенный Вами файл не является текстовым. Повторите</w:t>
      </w:r>
      <w:r w:rsidRPr="00F95C0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F95C02">
        <w:rPr>
          <w:rFonts w:ascii="Consolas" w:hAnsi="Consolas"/>
          <w:bCs/>
          <w:sz w:val="20"/>
          <w:szCs w:val="20"/>
        </w:rPr>
        <w:t>.');</w:t>
      </w:r>
    </w:p>
    <w:p w14:paraId="659A3282" w14:textId="0DB3DBDA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</w:t>
      </w:r>
      <w:r w:rsidR="00F36772" w:rsidRPr="00F95C0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95C0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95C02">
        <w:rPr>
          <w:rFonts w:ascii="Consolas" w:hAnsi="Consolas"/>
          <w:bCs/>
          <w:sz w:val="20"/>
          <w:szCs w:val="20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F95C02">
        <w:rPr>
          <w:rFonts w:ascii="Consolas" w:hAnsi="Consolas"/>
          <w:bCs/>
          <w:sz w:val="20"/>
          <w:szCs w:val="20"/>
        </w:rPr>
        <w:t>;</w:t>
      </w:r>
    </w:p>
    <w:p w14:paraId="67909D1C" w14:textId="5E01F8A9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</w:t>
      </w:r>
      <w:r w:rsidR="00F36772" w:rsidRPr="00F95C02">
        <w:rPr>
          <w:rFonts w:ascii="Consolas" w:hAnsi="Consolas"/>
          <w:bCs/>
          <w:sz w:val="20"/>
          <w:szCs w:val="20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End;</w:t>
      </w:r>
    </w:p>
    <w:p w14:paraId="31E82CF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3312BC6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70D1A03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34FD3D8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): String;</w:t>
      </w:r>
    </w:p>
    <w:p w14:paraId="722EE13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0B833ED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Path: String;</w:t>
      </w:r>
    </w:p>
    <w:p w14:paraId="450EB71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6093BAC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1E71966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Repeat</w:t>
      </w:r>
    </w:p>
    <w:p w14:paraId="6DE9E49B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Условия: в первой строке должно быть записано количество участников </w:t>
      </w:r>
    </w:p>
    <w:p w14:paraId="06A397AE" w14:textId="7BA7CC06" w:rsidR="002815FC" w:rsidRPr="002815FC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(от 3 до 20).');</w:t>
      </w:r>
    </w:p>
    <w:p w14:paraId="3158E11D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В строках с участниками сначала записывается фамилия (до 30 </w:t>
      </w:r>
    </w:p>
    <w:p w14:paraId="001CB479" w14:textId="77777777" w:rsidR="00F36772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символов), затем количество набранных баллов (целое число от 0 до </w:t>
      </w:r>
    </w:p>
    <w:p w14:paraId="4CFEB2C5" w14:textId="271252B8" w:rsidR="002815FC" w:rsidRPr="002815FC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100).');</w:t>
      </w:r>
    </w:p>
    <w:p w14:paraId="621D111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>'Введите путь к файлу, содержащему список участников.');</w:t>
      </w:r>
    </w:p>
    <w:p w14:paraId="1026BF2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);</w:t>
      </w:r>
    </w:p>
    <w:p w14:paraId="397F524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);</w:t>
      </w:r>
    </w:p>
    <w:p w14:paraId="6483EF8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Path;</w:t>
      </w:r>
    </w:p>
    <w:p w14:paraId="34887B9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72FAF5A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20AEC35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Surname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Boolean; Var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ext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): String;</w:t>
      </w:r>
    </w:p>
    <w:p w14:paraId="6B879E0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4CC5E40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Symbol: Char;</w:t>
      </w:r>
    </w:p>
    <w:p w14:paraId="5EC8F19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Surname: String;</w:t>
      </w:r>
    </w:p>
    <w:p w14:paraId="5DE86DD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38CBB2D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Surname :</w:t>
      </w:r>
      <w:proofErr w:type="gramEnd"/>
      <w:r w:rsidRPr="002815FC">
        <w:rPr>
          <w:rFonts w:ascii="Consolas" w:hAnsi="Consolas"/>
          <w:bCs/>
          <w:sz w:val="20"/>
          <w:szCs w:val="20"/>
        </w:rPr>
        <w:t>= '';</w:t>
      </w:r>
    </w:p>
    <w:p w14:paraId="7998D01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Then</w:t>
      </w:r>
    </w:p>
    <w:p w14:paraId="767441C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650D0C8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, Symbol);</w:t>
      </w:r>
    </w:p>
    <w:p w14:paraId="40A71DD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Repeat</w:t>
      </w:r>
    </w:p>
    <w:p w14:paraId="662FB54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Surname :</w:t>
      </w:r>
      <w:proofErr w:type="gramEnd"/>
      <w:r w:rsidRPr="002815FC">
        <w:rPr>
          <w:rFonts w:ascii="Consolas" w:hAnsi="Consolas"/>
          <w:bCs/>
          <w:sz w:val="20"/>
          <w:szCs w:val="20"/>
        </w:rPr>
        <w:t>= Surname + Symbol;</w:t>
      </w:r>
    </w:p>
    <w:p w14:paraId="4F4AB3F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, Symbol);</w:t>
      </w:r>
    </w:p>
    <w:p w14:paraId="7FE713F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Until (Symbol = ' ') Or (</w:t>
      </w:r>
      <w:proofErr w:type="gramStart"/>
      <w:r w:rsidRPr="002815FC">
        <w:rPr>
          <w:rFonts w:ascii="Consolas" w:hAnsi="Consolas"/>
          <w:bCs/>
          <w:sz w:val="20"/>
          <w:szCs w:val="20"/>
        </w:rPr>
        <w:t>Length(</w:t>
      </w:r>
      <w:proofErr w:type="gramEnd"/>
      <w:r w:rsidRPr="002815FC">
        <w:rPr>
          <w:rFonts w:ascii="Consolas" w:hAnsi="Consolas"/>
          <w:bCs/>
          <w:sz w:val="20"/>
          <w:szCs w:val="20"/>
        </w:rPr>
        <w:t>Surname) = MAXSURNAMELENGTH);</w:t>
      </w:r>
    </w:p>
    <w:p w14:paraId="5EF714D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If (Surname = '') Or (Symbol &lt;&gt; ' ') Then</w:t>
      </w:r>
    </w:p>
    <w:p w14:paraId="47E7A25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Begin</w:t>
      </w:r>
    </w:p>
    <w:p w14:paraId="1B285AE2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Фамилии, записанные в файле, не соответствуют диапазону. </w:t>
      </w:r>
    </w:p>
    <w:p w14:paraId="1C4CF2AD" w14:textId="1150B175" w:rsidR="002815FC" w:rsidRPr="00F95C02" w:rsidRDefault="00F36772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</w:t>
      </w:r>
      <w:r w:rsidR="002815FC" w:rsidRPr="004A2FD2">
        <w:rPr>
          <w:rFonts w:ascii="Consolas" w:hAnsi="Consolas"/>
          <w:bCs/>
          <w:sz w:val="20"/>
          <w:szCs w:val="20"/>
          <w:lang w:val="ru-RU"/>
        </w:rPr>
        <w:t>Повторите</w:t>
      </w:r>
      <w:r w:rsidR="002815FC" w:rsidRPr="00F95C02">
        <w:rPr>
          <w:rFonts w:ascii="Consolas" w:hAnsi="Consolas"/>
          <w:bCs/>
          <w:sz w:val="20"/>
          <w:szCs w:val="20"/>
        </w:rPr>
        <w:t xml:space="preserve"> </w:t>
      </w:r>
      <w:r w:rsidR="002815FC" w:rsidRPr="004A2FD2">
        <w:rPr>
          <w:rFonts w:ascii="Consolas" w:hAnsi="Consolas"/>
          <w:bCs/>
          <w:sz w:val="20"/>
          <w:szCs w:val="20"/>
          <w:lang w:val="ru-RU"/>
        </w:rPr>
        <w:t>попытку</w:t>
      </w:r>
      <w:r w:rsidR="002815FC" w:rsidRPr="00F95C02">
        <w:rPr>
          <w:rFonts w:ascii="Consolas" w:hAnsi="Consolas"/>
          <w:bCs/>
          <w:sz w:val="20"/>
          <w:szCs w:val="20"/>
        </w:rPr>
        <w:t>.');</w:t>
      </w:r>
    </w:p>
    <w:p w14:paraId="4F069A5C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95C0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95C02">
        <w:rPr>
          <w:rFonts w:ascii="Consolas" w:hAnsi="Consolas"/>
          <w:bCs/>
          <w:sz w:val="20"/>
          <w:szCs w:val="20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F95C02">
        <w:rPr>
          <w:rFonts w:ascii="Consolas" w:hAnsi="Consolas"/>
          <w:bCs/>
          <w:sz w:val="20"/>
          <w:szCs w:val="20"/>
        </w:rPr>
        <w:t>;</w:t>
      </w:r>
    </w:p>
    <w:p w14:paraId="4B5C882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</w:t>
      </w:r>
      <w:r w:rsidRPr="002815FC">
        <w:rPr>
          <w:rFonts w:ascii="Consolas" w:hAnsi="Consolas"/>
          <w:bCs/>
          <w:sz w:val="20"/>
          <w:szCs w:val="20"/>
        </w:rPr>
        <w:t>End;</w:t>
      </w:r>
    </w:p>
    <w:p w14:paraId="37DFF3A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;</w:t>
      </w:r>
    </w:p>
    <w:p w14:paraId="2592D29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Surname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Surname;</w:t>
      </w:r>
    </w:p>
    <w:p w14:paraId="0CA6AA6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70E4E5D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18519B6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GetList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Path: String)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0DC3B0D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2763C33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: Integer;</w:t>
      </w:r>
    </w:p>
    <w:p w14:paraId="39457ED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3A1F876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669A1B9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ext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41221B6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5482B95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Repeat</w:t>
      </w:r>
    </w:p>
    <w:p w14:paraId="360D979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True;</w:t>
      </w:r>
    </w:p>
    <w:p w14:paraId="427DA39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Try</w:t>
      </w:r>
    </w:p>
    <w:p w14:paraId="68FAD8D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Try</w:t>
      </w:r>
    </w:p>
    <w:p w14:paraId="7A5D6DE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Assign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, Path);</w:t>
      </w:r>
    </w:p>
    <w:p w14:paraId="6D4ECAF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02CCD2C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12F45FED" w14:textId="77777777" w:rsidR="00F36772" w:rsidRP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NumRange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(MINSIZE, MAXSIZE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,</w:t>
      </w:r>
      <w:r w:rsidRPr="00F36772">
        <w:rPr>
          <w:rFonts w:ascii="Consolas" w:hAnsi="Consolas"/>
          <w:bCs/>
          <w:sz w:val="20"/>
          <w:szCs w:val="20"/>
        </w:rPr>
        <w:t>'</w:t>
      </w:r>
      <w:r w:rsidRPr="002815FC">
        <w:rPr>
          <w:rFonts w:ascii="Consolas" w:hAnsi="Consolas"/>
          <w:bCs/>
          <w:sz w:val="20"/>
          <w:szCs w:val="20"/>
          <w:lang w:val="ru-RU"/>
        </w:rPr>
        <w:t>Размер</w:t>
      </w:r>
      <w:r w:rsidRPr="00F36772">
        <w:rPr>
          <w:rFonts w:ascii="Consolas" w:hAnsi="Consolas"/>
          <w:bCs/>
          <w:sz w:val="20"/>
          <w:szCs w:val="20"/>
        </w:rPr>
        <w:t xml:space="preserve">, </w:t>
      </w:r>
    </w:p>
    <w:p w14:paraId="0CD3E311" w14:textId="77777777" w:rsidR="00F36772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</w:rPr>
        <w:t xml:space="preserve">                  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записанный в файле, не соответствует </w:t>
      </w:r>
    </w:p>
    <w:p w14:paraId="62B3AD09" w14:textId="77777777" w:rsidR="00F36772" w:rsidRPr="004A2FD2" w:rsidRDefault="00F36772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диапазону. </w:t>
      </w:r>
      <w:r w:rsidR="002815FC" w:rsidRPr="00F36772">
        <w:rPr>
          <w:rFonts w:ascii="Consolas" w:hAnsi="Consolas"/>
          <w:bCs/>
          <w:sz w:val="20"/>
          <w:szCs w:val="20"/>
          <w:lang w:val="ru-RU"/>
        </w:rPr>
        <w:t>Повторите</w:t>
      </w:r>
      <w:r w:rsidR="002815FC" w:rsidRPr="004A2FD2">
        <w:rPr>
          <w:rFonts w:ascii="Consolas" w:hAnsi="Consolas"/>
          <w:bCs/>
          <w:sz w:val="20"/>
          <w:szCs w:val="20"/>
        </w:rPr>
        <w:t xml:space="preserve"> </w:t>
      </w:r>
      <w:r w:rsidR="002815FC" w:rsidRPr="00F36772">
        <w:rPr>
          <w:rFonts w:ascii="Consolas" w:hAnsi="Consolas"/>
          <w:bCs/>
          <w:sz w:val="20"/>
          <w:szCs w:val="20"/>
          <w:lang w:val="ru-RU"/>
        </w:rPr>
        <w:t>попытку</w:t>
      </w:r>
      <w:r w:rsidR="002815FC" w:rsidRPr="004A2FD2">
        <w:rPr>
          <w:rFonts w:ascii="Consolas" w:hAnsi="Consolas"/>
          <w:bCs/>
          <w:sz w:val="20"/>
          <w:szCs w:val="20"/>
        </w:rPr>
        <w:t>.',</w:t>
      </w:r>
      <w:r w:rsidRPr="004A2FD2">
        <w:rPr>
          <w:rFonts w:ascii="Consolas" w:hAnsi="Consolas"/>
          <w:bCs/>
          <w:sz w:val="20"/>
          <w:szCs w:val="20"/>
        </w:rPr>
        <w:t xml:space="preserve"> </w:t>
      </w:r>
    </w:p>
    <w:p w14:paraId="349F23EC" w14:textId="2F3CFA21" w:rsidR="002815FC" w:rsidRPr="004A2FD2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="002815FC" w:rsidRPr="004A2FD2">
        <w:rPr>
          <w:rFonts w:ascii="Consolas" w:hAnsi="Consolas"/>
          <w:bCs/>
          <w:sz w:val="20"/>
          <w:szCs w:val="20"/>
        </w:rPr>
        <w:t>);</w:t>
      </w:r>
    </w:p>
    <w:p w14:paraId="5831D39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4A2FD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SetLength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List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0A8F7DA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lastRenderedPageBreak/>
        <w:t xml:space="preserve">    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I :</w:t>
      </w:r>
      <w:proofErr w:type="gramEnd"/>
      <w:r w:rsidRPr="002815FC">
        <w:rPr>
          <w:rFonts w:ascii="Consolas" w:hAnsi="Consolas"/>
          <w:bCs/>
          <w:sz w:val="20"/>
          <w:szCs w:val="20"/>
        </w:rPr>
        <w:t>= 0;</w:t>
      </w:r>
    </w:p>
    <w:p w14:paraId="3DD37CA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While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And (I &lt; (</w:t>
      </w:r>
      <w:proofErr w:type="gramStart"/>
      <w:r w:rsidRPr="002815FC">
        <w:rPr>
          <w:rFonts w:ascii="Consolas" w:hAnsi="Consolas"/>
          <w:bCs/>
          <w:sz w:val="20"/>
          <w:szCs w:val="20"/>
        </w:rPr>
        <w:t>High(</w:t>
      </w:r>
      <w:proofErr w:type="gramEnd"/>
      <w:r w:rsidRPr="002815FC">
        <w:rPr>
          <w:rFonts w:ascii="Consolas" w:hAnsi="Consolas"/>
          <w:bCs/>
          <w:sz w:val="20"/>
          <w:szCs w:val="20"/>
        </w:rPr>
        <w:t>List) + 1)) Do</w:t>
      </w:r>
    </w:p>
    <w:p w14:paraId="7561F37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49C65CD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If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Eof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) Then</w:t>
      </w:r>
    </w:p>
    <w:p w14:paraId="59E5B0D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31B6F38C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Количество участников не совпадает с записанным в </w:t>
      </w:r>
    </w:p>
    <w:p w14:paraId="5BBE6CDE" w14:textId="15151479" w:rsidR="002815FC" w:rsidRPr="00EC2405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файле размером. </w:t>
      </w:r>
      <w:r w:rsidR="002815FC" w:rsidRPr="00EC2405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33635A0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False;</w:t>
      </w:r>
    </w:p>
    <w:p w14:paraId="0581FFD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End;</w:t>
      </w:r>
    </w:p>
    <w:p w14:paraId="674166A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List[I</w:t>
      </w:r>
      <w:proofErr w:type="gramStart"/>
      <w:r w:rsidRPr="002815FC">
        <w:rPr>
          <w:rFonts w:ascii="Consolas" w:hAnsi="Consolas"/>
          <w:bCs/>
          <w:sz w:val="20"/>
          <w:szCs w:val="20"/>
        </w:rPr>
        <w:t>].Surname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: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ReadSurname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530CC6D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, List[I].Points);</w:t>
      </w:r>
    </w:p>
    <w:p w14:paraId="725AF549" w14:textId="48BB9311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NumRange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(MINPOINT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MAXPOINT,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[I].Points,</w:t>
      </w:r>
    </w:p>
    <w:p w14:paraId="0911A8B7" w14:textId="0F910660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</w:rPr>
        <w:t xml:space="preserve">                      </w:t>
      </w:r>
      <w:r w:rsidR="00F36772" w:rsidRPr="00EC2405">
        <w:rPr>
          <w:rFonts w:ascii="Consolas" w:hAnsi="Consolas"/>
          <w:bCs/>
          <w:sz w:val="20"/>
          <w:szCs w:val="20"/>
        </w:rPr>
        <w:t xml:space="preserve">                            </w:t>
      </w:r>
      <w:r w:rsidR="007E23E1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 xml:space="preserve">'Баллы, записанные в файле, не </w:t>
      </w:r>
    </w:p>
    <w:p w14:paraId="00B1F351" w14:textId="77777777" w:rsidR="00F36772" w:rsidRPr="004A2FD2" w:rsidRDefault="00F36772" w:rsidP="002815FC">
      <w:pPr>
        <w:rPr>
          <w:rFonts w:ascii="Consolas" w:hAnsi="Consolas"/>
          <w:bCs/>
          <w:sz w:val="20"/>
          <w:szCs w:val="20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                          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  <w:lang w:val="ru-RU"/>
        </w:rPr>
        <w:t>соответстуют</w:t>
      </w:r>
      <w:proofErr w:type="spellEnd"/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 диапазону. </w:t>
      </w:r>
      <w:r w:rsidR="002815FC" w:rsidRPr="00F36772">
        <w:rPr>
          <w:rFonts w:ascii="Consolas" w:hAnsi="Consolas"/>
          <w:bCs/>
          <w:sz w:val="20"/>
          <w:szCs w:val="20"/>
          <w:lang w:val="ru-RU"/>
        </w:rPr>
        <w:t>Повторите</w:t>
      </w:r>
      <w:r w:rsidR="002815FC" w:rsidRPr="004A2FD2">
        <w:rPr>
          <w:rFonts w:ascii="Consolas" w:hAnsi="Consolas"/>
          <w:bCs/>
          <w:sz w:val="20"/>
          <w:szCs w:val="20"/>
        </w:rPr>
        <w:t xml:space="preserve"> </w:t>
      </w:r>
    </w:p>
    <w:p w14:paraId="3B251F32" w14:textId="3F987429" w:rsidR="002815FC" w:rsidRPr="004A2FD2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                </w:t>
      </w:r>
      <w:r w:rsidR="002815FC" w:rsidRPr="00F36772">
        <w:rPr>
          <w:rFonts w:ascii="Consolas" w:hAnsi="Consolas"/>
          <w:bCs/>
          <w:sz w:val="20"/>
          <w:szCs w:val="20"/>
          <w:lang w:val="ru-RU"/>
        </w:rPr>
        <w:t>попытку</w:t>
      </w:r>
      <w:r w:rsidR="002815FC" w:rsidRPr="004A2FD2">
        <w:rPr>
          <w:rFonts w:ascii="Consolas" w:hAnsi="Consolas"/>
          <w:bCs/>
          <w:sz w:val="20"/>
          <w:szCs w:val="20"/>
        </w:rPr>
        <w:t>.',</w:t>
      </w:r>
      <w:r w:rsidRPr="004A2FD2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="002815FC" w:rsidRPr="004A2FD2">
        <w:rPr>
          <w:rFonts w:ascii="Consolas" w:hAnsi="Consolas"/>
          <w:bCs/>
          <w:sz w:val="20"/>
          <w:szCs w:val="20"/>
        </w:rPr>
        <w:t>);</w:t>
      </w:r>
    </w:p>
    <w:p w14:paraId="1A2AA22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4A2FD2">
        <w:rPr>
          <w:rFonts w:ascii="Consolas" w:hAnsi="Consolas"/>
          <w:bCs/>
          <w:sz w:val="20"/>
          <w:szCs w:val="20"/>
        </w:rPr>
        <w:t xml:space="preserve">                    </w:t>
      </w:r>
      <w:r w:rsidRPr="002815FC">
        <w:rPr>
          <w:rFonts w:ascii="Consolas" w:hAnsi="Consolas"/>
          <w:bCs/>
          <w:sz w:val="20"/>
          <w:szCs w:val="20"/>
        </w:rPr>
        <w:t>Inc(I);</w:t>
      </w:r>
    </w:p>
    <w:p w14:paraId="709A5AB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6C98494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If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And Not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Eof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) Then</w:t>
      </w:r>
    </w:p>
    <w:p w14:paraId="293FCDE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4B4855E6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Количество участников не совпадает с записанным в файле </w:t>
      </w:r>
    </w:p>
    <w:p w14:paraId="0FCA2DA6" w14:textId="0857F3A7" w:rsidR="002815FC" w:rsidRPr="00EC2405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 xml:space="preserve">размером. </w:t>
      </w:r>
      <w:r w:rsidR="002815FC" w:rsidRPr="00EC2405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5A45E4E9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C2405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EC2405">
        <w:rPr>
          <w:rFonts w:ascii="Consolas" w:hAnsi="Consolas"/>
          <w:bCs/>
          <w:sz w:val="20"/>
          <w:szCs w:val="20"/>
          <w:lang w:val="ru-RU"/>
        </w:rPr>
        <w:t>;</w:t>
      </w:r>
    </w:p>
    <w:p w14:paraId="466BB3E8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r w:rsidRPr="002815FC">
        <w:rPr>
          <w:rFonts w:ascii="Consolas" w:hAnsi="Consolas"/>
          <w:bCs/>
          <w:sz w:val="20"/>
          <w:szCs w:val="20"/>
        </w:rPr>
        <w:t>End</w:t>
      </w:r>
      <w:r w:rsidRPr="00F95C02">
        <w:rPr>
          <w:rFonts w:ascii="Consolas" w:hAnsi="Consolas"/>
          <w:bCs/>
          <w:sz w:val="20"/>
          <w:szCs w:val="20"/>
          <w:lang w:val="ru-RU"/>
        </w:rPr>
        <w:t>;</w:t>
      </w:r>
    </w:p>
    <w:p w14:paraId="2CE1AF6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Pr="002815FC">
        <w:rPr>
          <w:rFonts w:ascii="Consolas" w:hAnsi="Consolas"/>
          <w:bCs/>
          <w:sz w:val="20"/>
          <w:szCs w:val="20"/>
        </w:rPr>
        <w:t>Finally</w:t>
      </w:r>
    </w:p>
    <w:p w14:paraId="6912363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lose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FIn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7AB6C03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End;</w:t>
      </w:r>
    </w:p>
    <w:p w14:paraId="4FF998F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xcept</w:t>
      </w:r>
    </w:p>
    <w:p w14:paraId="5BEE620F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  <w:proofErr w:type="spellStart"/>
      <w:r w:rsidRPr="002815FC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</w:p>
    <w:p w14:paraId="356ED7A2" w14:textId="4F17308B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попытку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.');</w:t>
      </w:r>
    </w:p>
    <w:p w14:paraId="785344C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False;</w:t>
      </w:r>
    </w:p>
    <w:p w14:paraId="2D81975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nd;</w:t>
      </w:r>
    </w:p>
    <w:p w14:paraId="5F9724B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Then</w:t>
      </w:r>
    </w:p>
    <w:p w14:paraId="4467767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Path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);</w:t>
      </w:r>
    </w:p>
    <w:p w14:paraId="503876BD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</w:t>
      </w:r>
      <w:r w:rsidRPr="00F95C02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95C02">
        <w:rPr>
          <w:rFonts w:ascii="Consolas" w:hAnsi="Consolas"/>
          <w:bCs/>
          <w:sz w:val="20"/>
          <w:szCs w:val="20"/>
        </w:rPr>
        <w:t>;</w:t>
      </w:r>
    </w:p>
    <w:p w14:paraId="213023C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95C0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>'Данные из файла успешно считаны.');</w:t>
      </w:r>
    </w:p>
    <w:p w14:paraId="4ED8569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GetList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;</w:t>
      </w:r>
    </w:p>
    <w:p w14:paraId="5C7EB08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0347047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681E48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5029C0F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CDD19C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Choice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: Integer;</w:t>
      </w:r>
    </w:p>
    <w:p w14:paraId="7933A54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4D58DD3A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InPath</w:t>
      </w:r>
      <w:proofErr w:type="spellEnd"/>
      <w:r w:rsidRPr="004A2FD2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2815FC">
        <w:rPr>
          <w:rFonts w:ascii="Consolas" w:hAnsi="Consolas"/>
          <w:bCs/>
          <w:sz w:val="20"/>
          <w:szCs w:val="20"/>
        </w:rPr>
        <w:t>String</w:t>
      </w:r>
      <w:r w:rsidRPr="004A2FD2">
        <w:rPr>
          <w:rFonts w:ascii="Consolas" w:hAnsi="Consolas"/>
          <w:bCs/>
          <w:sz w:val="20"/>
          <w:szCs w:val="20"/>
          <w:lang w:val="ru-RU"/>
        </w:rPr>
        <w:t>;</w:t>
      </w:r>
    </w:p>
    <w:p w14:paraId="652BCFB6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604A337E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Choice</w:t>
      </w:r>
      <w:r w:rsidRPr="00F36772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F36772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F36772">
        <w:rPr>
          <w:rFonts w:ascii="Consolas" w:hAnsi="Consolas"/>
          <w:bCs/>
          <w:sz w:val="20"/>
          <w:szCs w:val="20"/>
          <w:lang w:val="ru-RU"/>
        </w:rPr>
        <w:t>(0, 1,</w:t>
      </w:r>
      <w:r w:rsidR="00F36772" w:rsidRPr="00F3677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 xml:space="preserve">'Если Вы хотите вводить данные в консоль, введите 0. </w:t>
      </w:r>
    </w:p>
    <w:p w14:paraId="2920C9F1" w14:textId="19C9F1D4" w:rsidR="002815FC" w:rsidRPr="00F36772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Если использовать файл, введите 1: ');</w:t>
      </w:r>
    </w:p>
    <w:p w14:paraId="69EFDBC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If Choice = 0 Then</w:t>
      </w:r>
    </w:p>
    <w:p w14:paraId="31CFF24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7A8D8492" w14:textId="77777777" w:rsidR="00F36772" w:rsidRPr="00F95C0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4A2FD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F95C02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F95C02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F95C02">
        <w:rPr>
          <w:rFonts w:ascii="Consolas" w:hAnsi="Consolas"/>
          <w:bCs/>
          <w:sz w:val="20"/>
          <w:szCs w:val="20"/>
          <w:lang w:val="ru-RU"/>
        </w:rPr>
        <w:t>(</w:t>
      </w:r>
      <w:r w:rsidRPr="002815FC">
        <w:rPr>
          <w:rFonts w:ascii="Consolas" w:hAnsi="Consolas"/>
          <w:bCs/>
          <w:sz w:val="20"/>
          <w:szCs w:val="20"/>
        </w:rPr>
        <w:t>MINSIZE</w:t>
      </w:r>
      <w:r w:rsidRPr="00F95C02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2815FC">
        <w:rPr>
          <w:rFonts w:ascii="Consolas" w:hAnsi="Consolas"/>
          <w:bCs/>
          <w:sz w:val="20"/>
          <w:szCs w:val="20"/>
        </w:rPr>
        <w:t>MAXSIZE</w:t>
      </w:r>
      <w:r w:rsidRPr="00F95C02">
        <w:rPr>
          <w:rFonts w:ascii="Consolas" w:hAnsi="Consolas"/>
          <w:bCs/>
          <w:sz w:val="20"/>
          <w:szCs w:val="20"/>
          <w:lang w:val="ru-RU"/>
        </w:rPr>
        <w:t>,</w:t>
      </w:r>
      <w:r w:rsidR="00F36772" w:rsidRPr="00F95C0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F95C02">
        <w:rPr>
          <w:rFonts w:ascii="Consolas" w:hAnsi="Consolas"/>
          <w:bCs/>
          <w:sz w:val="20"/>
          <w:szCs w:val="20"/>
          <w:lang w:val="ru-RU"/>
        </w:rPr>
        <w:t>'</w:t>
      </w:r>
      <w:r w:rsidRPr="002815FC">
        <w:rPr>
          <w:rFonts w:ascii="Consolas" w:hAnsi="Consolas"/>
          <w:bCs/>
          <w:sz w:val="20"/>
          <w:szCs w:val="20"/>
          <w:lang w:val="ru-RU"/>
        </w:rPr>
        <w:t>Введите</w:t>
      </w:r>
      <w:r w:rsidRPr="00F95C0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количество</w:t>
      </w:r>
      <w:r w:rsidRPr="00F95C0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участников</w:t>
      </w:r>
      <w:r w:rsidRPr="00F95C02">
        <w:rPr>
          <w:rFonts w:ascii="Consolas" w:hAnsi="Consolas"/>
          <w:bCs/>
          <w:sz w:val="20"/>
          <w:szCs w:val="20"/>
          <w:lang w:val="ru-RU"/>
        </w:rPr>
        <w:t xml:space="preserve"> (</w:t>
      </w:r>
      <w:r w:rsidRPr="002815FC">
        <w:rPr>
          <w:rFonts w:ascii="Consolas" w:hAnsi="Consolas"/>
          <w:bCs/>
          <w:sz w:val="20"/>
          <w:szCs w:val="20"/>
          <w:lang w:val="ru-RU"/>
        </w:rPr>
        <w:t>от</w:t>
      </w:r>
      <w:r w:rsidRPr="00F95C02">
        <w:rPr>
          <w:rFonts w:ascii="Consolas" w:hAnsi="Consolas"/>
          <w:bCs/>
          <w:sz w:val="20"/>
          <w:szCs w:val="20"/>
          <w:lang w:val="ru-RU"/>
        </w:rPr>
        <w:t xml:space="preserve"> 3 </w:t>
      </w:r>
    </w:p>
    <w:p w14:paraId="00CB015B" w14:textId="63E10636" w:rsidR="002815FC" w:rsidRPr="00EC2405" w:rsidRDefault="00F36772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до</w:t>
      </w:r>
      <w:r w:rsidR="002815FC" w:rsidRPr="00EC2405">
        <w:rPr>
          <w:rFonts w:ascii="Consolas" w:hAnsi="Consolas"/>
          <w:bCs/>
          <w:sz w:val="20"/>
          <w:szCs w:val="20"/>
        </w:rPr>
        <w:t xml:space="preserve"> 20): ');</w:t>
      </w:r>
    </w:p>
    <w:p w14:paraId="06FFA2D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GetListFromConso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Siz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18165D49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</w:t>
      </w:r>
    </w:p>
    <w:p w14:paraId="2D05765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lse</w:t>
      </w:r>
    </w:p>
    <w:p w14:paraId="4599243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1F0EE37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FInPath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);</w:t>
      </w:r>
    </w:p>
    <w:p w14:paraId="193995C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GetListFrom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r w:rsidRPr="002815FC">
        <w:rPr>
          <w:rFonts w:ascii="Consolas" w:hAnsi="Consolas"/>
          <w:bCs/>
          <w:sz w:val="20"/>
          <w:szCs w:val="20"/>
        </w:rPr>
        <w:t>FIn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5134316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;</w:t>
      </w:r>
    </w:p>
    <w:p w14:paraId="5A5775F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npu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;</w:t>
      </w:r>
    </w:p>
    <w:p w14:paraId="6856284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4C53FC9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4D0D192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SwapElements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; I: Integer)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0A8B864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25ABFF3B" w14:textId="32F6A84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lastRenderedPageBreak/>
        <w:t xml:space="preserve">    Temp: </w:t>
      </w:r>
      <w:proofErr w:type="spellStart"/>
      <w:r w:rsidR="004A2FD2">
        <w:rPr>
          <w:rFonts w:ascii="Consolas" w:hAnsi="Consolas"/>
          <w:bCs/>
          <w:sz w:val="20"/>
          <w:szCs w:val="20"/>
        </w:rPr>
        <w:t>T</w:t>
      </w:r>
      <w:r w:rsidRPr="002815FC">
        <w:rPr>
          <w:rFonts w:ascii="Consolas" w:hAnsi="Consolas"/>
          <w:bCs/>
          <w:sz w:val="20"/>
          <w:szCs w:val="20"/>
        </w:rPr>
        <w:t>Participan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526B4A4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790E844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Temp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[I];</w:t>
      </w:r>
    </w:p>
    <w:p w14:paraId="3CF6626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List[I</w:t>
      </w:r>
      <w:proofErr w:type="gramStart"/>
      <w:r w:rsidRPr="002815FC">
        <w:rPr>
          <w:rFonts w:ascii="Consolas" w:hAnsi="Consolas"/>
          <w:bCs/>
          <w:sz w:val="20"/>
          <w:szCs w:val="20"/>
        </w:rPr>
        <w:t>]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[I - 1];</w:t>
      </w:r>
    </w:p>
    <w:p w14:paraId="5328E60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[</w:t>
      </w:r>
      <w:proofErr w:type="gramEnd"/>
      <w:r w:rsidRPr="002815FC">
        <w:rPr>
          <w:rFonts w:ascii="Consolas" w:hAnsi="Consolas"/>
          <w:bCs/>
          <w:sz w:val="20"/>
          <w:szCs w:val="20"/>
        </w:rPr>
        <w:t>I - 1] := Temp;</w:t>
      </w:r>
    </w:p>
    <w:p w14:paraId="630C61C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SwapElements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;</w:t>
      </w:r>
    </w:p>
    <w:p w14:paraId="6D0F9F4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0B5D4E8B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159ADA6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gramStart"/>
      <w:r w:rsidRPr="002815FC">
        <w:rPr>
          <w:rFonts w:ascii="Consolas" w:hAnsi="Consolas"/>
          <w:bCs/>
          <w:sz w:val="20"/>
          <w:szCs w:val="20"/>
        </w:rPr>
        <w:t>SortList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70B8715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EE0CFA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, J: Integer;</w:t>
      </w:r>
    </w:p>
    <w:p w14:paraId="418A0FC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688D343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2815FC">
        <w:rPr>
          <w:rFonts w:ascii="Consolas" w:hAnsi="Consolas"/>
          <w:bCs/>
          <w:sz w:val="20"/>
          <w:szCs w:val="20"/>
        </w:rPr>
        <w:t>I :</w:t>
      </w:r>
      <w:proofErr w:type="gramEnd"/>
      <w:r w:rsidRPr="002815FC">
        <w:rPr>
          <w:rFonts w:ascii="Consolas" w:hAnsi="Consolas"/>
          <w:bCs/>
          <w:sz w:val="20"/>
          <w:szCs w:val="20"/>
        </w:rPr>
        <w:t>= 1 To High(List) Do</w:t>
      </w:r>
    </w:p>
    <w:p w14:paraId="0C190EC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2815FC">
        <w:rPr>
          <w:rFonts w:ascii="Consolas" w:hAnsi="Consolas"/>
          <w:bCs/>
          <w:sz w:val="20"/>
          <w:szCs w:val="20"/>
        </w:rPr>
        <w:t>J :</w:t>
      </w:r>
      <w:proofErr w:type="gramEnd"/>
      <w:r w:rsidRPr="002815FC">
        <w:rPr>
          <w:rFonts w:ascii="Consolas" w:hAnsi="Consolas"/>
          <w:bCs/>
          <w:sz w:val="20"/>
          <w:szCs w:val="20"/>
        </w:rPr>
        <w:t>= 1 To High(List) Do</w:t>
      </w:r>
    </w:p>
    <w:p w14:paraId="3858B83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If List[J</w:t>
      </w:r>
      <w:proofErr w:type="gramStart"/>
      <w:r w:rsidRPr="002815FC">
        <w:rPr>
          <w:rFonts w:ascii="Consolas" w:hAnsi="Consolas"/>
          <w:bCs/>
          <w:sz w:val="20"/>
          <w:szCs w:val="20"/>
        </w:rPr>
        <w:t>].Points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 &gt; List[J - 1].Points Then</w:t>
      </w:r>
    </w:p>
    <w:p w14:paraId="3EA0F51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SwapElements</w:t>
      </w:r>
      <w:proofErr w:type="spellEnd"/>
      <w:r w:rsidRPr="002815FC">
        <w:rPr>
          <w:rFonts w:ascii="Consolas" w:hAnsi="Consolas"/>
          <w:bCs/>
          <w:sz w:val="20"/>
          <w:szCs w:val="20"/>
        </w:rPr>
        <w:t>(List, J)</w:t>
      </w:r>
    </w:p>
    <w:p w14:paraId="02427032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Else</w:t>
      </w:r>
    </w:p>
    <w:p w14:paraId="65B63013" w14:textId="77777777" w:rsidR="00F36772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</w:t>
      </w:r>
      <w:r w:rsidR="002815FC" w:rsidRPr="002815FC">
        <w:rPr>
          <w:rFonts w:ascii="Consolas" w:hAnsi="Consolas"/>
          <w:bCs/>
          <w:sz w:val="20"/>
          <w:szCs w:val="20"/>
        </w:rPr>
        <w:t>If (List[J</w:t>
      </w:r>
      <w:proofErr w:type="gramStart"/>
      <w:r w:rsidR="002815FC" w:rsidRPr="002815FC">
        <w:rPr>
          <w:rFonts w:ascii="Consolas" w:hAnsi="Consolas"/>
          <w:bCs/>
          <w:sz w:val="20"/>
          <w:szCs w:val="20"/>
        </w:rPr>
        <w:t>].Points</w:t>
      </w:r>
      <w:proofErr w:type="gramEnd"/>
      <w:r w:rsidR="002815FC" w:rsidRPr="002815FC">
        <w:rPr>
          <w:rFonts w:ascii="Consolas" w:hAnsi="Consolas"/>
          <w:bCs/>
          <w:sz w:val="20"/>
          <w:szCs w:val="20"/>
        </w:rPr>
        <w:t xml:space="preserve"> = List[J - 1].Points) And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2815FC" w:rsidRPr="002815FC">
        <w:rPr>
          <w:rFonts w:ascii="Consolas" w:hAnsi="Consolas"/>
          <w:bCs/>
          <w:sz w:val="20"/>
          <w:szCs w:val="20"/>
        </w:rPr>
        <w:t>(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AnsiUpperCase</w:t>
      </w:r>
      <w:proofErr w:type="spellEnd"/>
    </w:p>
    <w:p w14:paraId="71376DBF" w14:textId="7A22C7F0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</w:t>
      </w:r>
      <w:r w:rsidR="002815FC" w:rsidRPr="002815FC">
        <w:rPr>
          <w:rFonts w:ascii="Consolas" w:hAnsi="Consolas"/>
          <w:bCs/>
          <w:sz w:val="20"/>
          <w:szCs w:val="20"/>
        </w:rPr>
        <w:t>(List[J</w:t>
      </w:r>
      <w:proofErr w:type="gramStart"/>
      <w:r w:rsidR="002815FC" w:rsidRPr="002815FC">
        <w:rPr>
          <w:rFonts w:ascii="Consolas" w:hAnsi="Consolas"/>
          <w:bCs/>
          <w:sz w:val="20"/>
          <w:szCs w:val="20"/>
        </w:rPr>
        <w:t>].Surname</w:t>
      </w:r>
      <w:proofErr w:type="gramEnd"/>
      <w:r w:rsidR="002815FC" w:rsidRPr="002815FC">
        <w:rPr>
          <w:rFonts w:ascii="Consolas" w:hAnsi="Consolas"/>
          <w:bCs/>
          <w:sz w:val="20"/>
          <w:szCs w:val="20"/>
        </w:rPr>
        <w:t>) &lt;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AnsiUpperCase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(List[J - 1].Surname)) Then</w:t>
      </w:r>
    </w:p>
    <w:p w14:paraId="767A26D4" w14:textId="70A2C8DD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</w:t>
      </w:r>
      <w:r w:rsidR="00F36772">
        <w:rPr>
          <w:rFonts w:ascii="Consolas" w:hAnsi="Consolas"/>
          <w:bCs/>
          <w:sz w:val="20"/>
          <w:szCs w:val="20"/>
        </w:rPr>
        <w:t xml:space="preserve">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SwapElements</w:t>
      </w:r>
      <w:proofErr w:type="spellEnd"/>
      <w:r w:rsidRPr="002815FC">
        <w:rPr>
          <w:rFonts w:ascii="Consolas" w:hAnsi="Consolas"/>
          <w:bCs/>
          <w:sz w:val="20"/>
          <w:szCs w:val="20"/>
        </w:rPr>
        <w:t>(List, J);</w:t>
      </w:r>
    </w:p>
    <w:p w14:paraId="4730895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Sort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>= List;</w:t>
      </w:r>
    </w:p>
    <w:p w14:paraId="2C112E2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2A24C22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F38EAD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Outpu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2815FC">
        <w:rPr>
          <w:rFonts w:ascii="Consolas" w:hAnsi="Consolas"/>
          <w:bCs/>
          <w:sz w:val="20"/>
          <w:szCs w:val="20"/>
        </w:rPr>
        <w:t>ListName</w:t>
      </w:r>
      <w:proofErr w:type="spellEnd"/>
      <w:r w:rsidRPr="002815FC">
        <w:rPr>
          <w:rFonts w:ascii="Consolas" w:hAnsi="Consolas"/>
          <w:bCs/>
          <w:sz w:val="20"/>
          <w:szCs w:val="20"/>
        </w:rPr>
        <w:t>: String);</w:t>
      </w:r>
    </w:p>
    <w:p w14:paraId="25954AEA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B67B79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: Integer;</w:t>
      </w:r>
    </w:p>
    <w:p w14:paraId="04FA173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095A1F7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617589F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ListName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753BC1D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2815FC">
        <w:rPr>
          <w:rFonts w:ascii="Consolas" w:hAnsi="Consolas"/>
          <w:bCs/>
          <w:sz w:val="20"/>
          <w:szCs w:val="20"/>
        </w:rPr>
        <w:t>I :</w:t>
      </w:r>
      <w:proofErr w:type="gramEnd"/>
      <w:r w:rsidRPr="002815FC">
        <w:rPr>
          <w:rFonts w:ascii="Consolas" w:hAnsi="Consolas"/>
          <w:bCs/>
          <w:sz w:val="20"/>
          <w:szCs w:val="20"/>
        </w:rPr>
        <w:t>= 0 To High(List) Do</w:t>
      </w:r>
    </w:p>
    <w:p w14:paraId="10885CE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List[I].Surname, ' ', List[I].Points);</w:t>
      </w:r>
    </w:p>
    <w:p w14:paraId="5A5FDC4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2A93A1D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7CB5429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0C9B57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): String;</w:t>
      </w:r>
    </w:p>
    <w:p w14:paraId="654358B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63AE5C8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Path: String;</w:t>
      </w:r>
    </w:p>
    <w:p w14:paraId="3321C71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31E0BCB1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15B39045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Repeat</w:t>
      </w:r>
    </w:p>
    <w:p w14:paraId="24B262D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True</w:t>
      </w:r>
      <w:r w:rsidRPr="002815FC">
        <w:rPr>
          <w:rFonts w:ascii="Consolas" w:hAnsi="Consolas"/>
          <w:bCs/>
          <w:sz w:val="20"/>
          <w:szCs w:val="20"/>
          <w:lang w:val="ru-RU"/>
        </w:rPr>
        <w:t>;</w:t>
      </w:r>
    </w:p>
    <w:p w14:paraId="6A8769C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>'Введите путь к файлу, в который нужно записать результат.');</w:t>
      </w:r>
    </w:p>
    <w:p w14:paraId="67F32CD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Read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);</w:t>
      </w:r>
    </w:p>
    <w:p w14:paraId="770D5ED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(Path);</w:t>
      </w:r>
    </w:p>
    <w:p w14:paraId="56FB892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FileIsReadOnly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Path) Then</w:t>
      </w:r>
    </w:p>
    <w:p w14:paraId="0AC8DE7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Begin</w:t>
      </w:r>
    </w:p>
    <w:p w14:paraId="247E8C9E" w14:textId="77777777" w:rsidR="00F3677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  <w:lang w:val="ru-RU"/>
        </w:rPr>
        <w:t xml:space="preserve">'Введенный Вами файл доступен только для чтения. </w:t>
      </w:r>
      <w:proofErr w:type="spellStart"/>
      <w:r w:rsidRPr="002815FC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</w:p>
    <w:p w14:paraId="570AE0B4" w14:textId="547785FF" w:rsidR="002815FC" w:rsidRPr="002815FC" w:rsidRDefault="00F36772" w:rsidP="002815F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="002815FC" w:rsidRPr="002815FC">
        <w:rPr>
          <w:rFonts w:ascii="Consolas" w:hAnsi="Consolas"/>
          <w:bCs/>
          <w:sz w:val="20"/>
          <w:szCs w:val="20"/>
        </w:rPr>
        <w:t>попытку</w:t>
      </w:r>
      <w:proofErr w:type="spellEnd"/>
      <w:r w:rsidR="002815FC" w:rsidRPr="002815FC">
        <w:rPr>
          <w:rFonts w:ascii="Consolas" w:hAnsi="Consolas"/>
          <w:bCs/>
          <w:sz w:val="20"/>
          <w:szCs w:val="20"/>
        </w:rPr>
        <w:t>.');</w:t>
      </w:r>
    </w:p>
    <w:p w14:paraId="575B4E0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False;</w:t>
      </w:r>
    </w:p>
    <w:p w14:paraId="64CE41C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nd;</w:t>
      </w:r>
    </w:p>
    <w:p w14:paraId="57BF6A0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65547C5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Path;</w:t>
      </w:r>
    </w:p>
    <w:p w14:paraId="75330CF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4285472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0E06B04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Lis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 Path: String);</w:t>
      </w:r>
    </w:p>
    <w:p w14:paraId="31A668B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580C202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I: Integer;</w:t>
      </w:r>
    </w:p>
    <w:p w14:paraId="643A52A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ext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2C82C73C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: Boolean;</w:t>
      </w:r>
    </w:p>
    <w:p w14:paraId="3022237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28B7377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Repeat</w:t>
      </w:r>
    </w:p>
    <w:p w14:paraId="17D7A2A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True;</w:t>
      </w:r>
    </w:p>
    <w:p w14:paraId="4687B30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lastRenderedPageBreak/>
        <w:t xml:space="preserve">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Assign(</w:t>
      </w:r>
      <w:proofErr w:type="gramEnd"/>
      <w:r w:rsidRPr="002815FC">
        <w:rPr>
          <w:rFonts w:ascii="Consolas" w:hAnsi="Consolas"/>
          <w:bCs/>
          <w:sz w:val="20"/>
          <w:szCs w:val="20"/>
        </w:rPr>
        <w:t>FOut, Path);</w:t>
      </w:r>
    </w:p>
    <w:p w14:paraId="5EEB6BD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Try</w:t>
      </w:r>
    </w:p>
    <w:p w14:paraId="089499E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Try</w:t>
      </w:r>
    </w:p>
    <w:p w14:paraId="47E01BD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Rewrite(</w:t>
      </w:r>
      <w:proofErr w:type="gramEnd"/>
      <w:r w:rsidRPr="002815FC">
        <w:rPr>
          <w:rFonts w:ascii="Consolas" w:hAnsi="Consolas"/>
          <w:bCs/>
          <w:sz w:val="20"/>
          <w:szCs w:val="20"/>
        </w:rPr>
        <w:t>FOut);</w:t>
      </w:r>
    </w:p>
    <w:p w14:paraId="7B99BFE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For </w:t>
      </w:r>
      <w:proofErr w:type="gramStart"/>
      <w:r w:rsidRPr="002815FC">
        <w:rPr>
          <w:rFonts w:ascii="Consolas" w:hAnsi="Consolas"/>
          <w:bCs/>
          <w:sz w:val="20"/>
          <w:szCs w:val="20"/>
        </w:rPr>
        <w:t>I :</w:t>
      </w:r>
      <w:proofErr w:type="gramEnd"/>
      <w:r w:rsidRPr="002815FC">
        <w:rPr>
          <w:rFonts w:ascii="Consolas" w:hAnsi="Consolas"/>
          <w:bCs/>
          <w:sz w:val="20"/>
          <w:szCs w:val="20"/>
        </w:rPr>
        <w:t>= 0 To High(List) Do</w:t>
      </w:r>
    </w:p>
    <w:p w14:paraId="5464F4B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FOut, List[I].Surname, ' ', List[I].Points);</w:t>
      </w:r>
    </w:p>
    <w:p w14:paraId="400CCFA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4686CB8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Close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FOut);</w:t>
      </w:r>
    </w:p>
    <w:p w14:paraId="3C39D02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End;</w:t>
      </w:r>
    </w:p>
    <w:p w14:paraId="10F45705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xcept</w:t>
      </w:r>
    </w:p>
    <w:p w14:paraId="08BB1A49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'</w:t>
      </w:r>
      <w:proofErr w:type="spellStart"/>
      <w:r w:rsidRPr="002815FC">
        <w:rPr>
          <w:rFonts w:ascii="Consolas" w:hAnsi="Consolas"/>
          <w:bCs/>
          <w:sz w:val="20"/>
          <w:szCs w:val="20"/>
        </w:rPr>
        <w:t>Произошла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815FC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. </w:t>
      </w:r>
      <w:r w:rsidRPr="002815FC">
        <w:rPr>
          <w:rFonts w:ascii="Consolas" w:hAnsi="Consolas"/>
          <w:bCs/>
          <w:sz w:val="20"/>
          <w:szCs w:val="20"/>
          <w:lang w:val="ru-RU"/>
        </w:rPr>
        <w:t>Повторите</w:t>
      </w:r>
      <w:r w:rsidRPr="00F95C0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F95C02">
        <w:rPr>
          <w:rFonts w:ascii="Consolas" w:hAnsi="Consolas"/>
          <w:bCs/>
          <w:sz w:val="20"/>
          <w:szCs w:val="20"/>
        </w:rPr>
        <w:t>.');</w:t>
      </w:r>
    </w:p>
    <w:p w14:paraId="0CEC103B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95C0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95C02">
        <w:rPr>
          <w:rFonts w:ascii="Consolas" w:hAnsi="Consolas"/>
          <w:bCs/>
          <w:sz w:val="20"/>
          <w:szCs w:val="20"/>
        </w:rPr>
        <w:t xml:space="preserve">= </w:t>
      </w:r>
      <w:r w:rsidRPr="002815FC">
        <w:rPr>
          <w:rFonts w:ascii="Consolas" w:hAnsi="Consolas"/>
          <w:bCs/>
          <w:sz w:val="20"/>
          <w:szCs w:val="20"/>
        </w:rPr>
        <w:t>False</w:t>
      </w:r>
      <w:r w:rsidRPr="00F95C02">
        <w:rPr>
          <w:rFonts w:ascii="Consolas" w:hAnsi="Consolas"/>
          <w:bCs/>
          <w:sz w:val="20"/>
          <w:szCs w:val="20"/>
        </w:rPr>
        <w:t>;</w:t>
      </w:r>
    </w:p>
    <w:p w14:paraId="5737534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F95C0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Path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);</w:t>
      </w:r>
    </w:p>
    <w:p w14:paraId="00823B8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End;</w:t>
      </w:r>
    </w:p>
    <w:p w14:paraId="1F31C1F8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52EB1578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ln</w:t>
      </w:r>
      <w:proofErr w:type="spellEnd"/>
      <w:r w:rsidRPr="00F95C02">
        <w:rPr>
          <w:rFonts w:ascii="Consolas" w:hAnsi="Consolas"/>
          <w:bCs/>
          <w:sz w:val="20"/>
          <w:szCs w:val="20"/>
        </w:rPr>
        <w:t>(</w:t>
      </w:r>
      <w:proofErr w:type="gramEnd"/>
      <w:r w:rsidRPr="00F95C02">
        <w:rPr>
          <w:rFonts w:ascii="Consolas" w:hAnsi="Consolas"/>
          <w:bCs/>
          <w:sz w:val="20"/>
          <w:szCs w:val="20"/>
        </w:rPr>
        <w:t>'</w:t>
      </w:r>
      <w:r w:rsidRPr="002815FC">
        <w:rPr>
          <w:rFonts w:ascii="Consolas" w:hAnsi="Consolas"/>
          <w:bCs/>
          <w:sz w:val="20"/>
          <w:szCs w:val="20"/>
          <w:lang w:val="ru-RU"/>
        </w:rPr>
        <w:t>Результат</w:t>
      </w:r>
      <w:r w:rsidRPr="00F95C02">
        <w:rPr>
          <w:rFonts w:ascii="Consolas" w:hAnsi="Consolas"/>
          <w:bCs/>
          <w:sz w:val="20"/>
          <w:szCs w:val="20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>записан</w:t>
      </w:r>
      <w:r w:rsidRPr="00F95C02">
        <w:rPr>
          <w:rFonts w:ascii="Consolas" w:hAnsi="Consolas"/>
          <w:bCs/>
          <w:sz w:val="20"/>
          <w:szCs w:val="20"/>
        </w:rPr>
        <w:t>.');</w:t>
      </w:r>
    </w:p>
    <w:p w14:paraId="1FA381C9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</w:t>
      </w:r>
      <w:r w:rsidRPr="00F95C02">
        <w:rPr>
          <w:rFonts w:ascii="Consolas" w:hAnsi="Consolas"/>
          <w:bCs/>
          <w:sz w:val="20"/>
          <w:szCs w:val="20"/>
        </w:rPr>
        <w:t>;</w:t>
      </w:r>
    </w:p>
    <w:p w14:paraId="5EB6CE70" w14:textId="77777777" w:rsidR="002815FC" w:rsidRPr="00F95C02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261A976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OutputResul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652EEF6E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54A444D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Choice: Integer;</w:t>
      </w:r>
    </w:p>
    <w:p w14:paraId="3CF121C7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OutPath</w:t>
      </w:r>
      <w:proofErr w:type="spellEnd"/>
      <w:r w:rsidRPr="004A2FD2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2815FC">
        <w:rPr>
          <w:rFonts w:ascii="Consolas" w:hAnsi="Consolas"/>
          <w:bCs/>
          <w:sz w:val="20"/>
          <w:szCs w:val="20"/>
        </w:rPr>
        <w:t>String</w:t>
      </w:r>
      <w:r w:rsidRPr="004A2FD2">
        <w:rPr>
          <w:rFonts w:ascii="Consolas" w:hAnsi="Consolas"/>
          <w:bCs/>
          <w:sz w:val="20"/>
          <w:szCs w:val="20"/>
          <w:lang w:val="ru-RU"/>
        </w:rPr>
        <w:t>;</w:t>
      </w:r>
    </w:p>
    <w:p w14:paraId="09A9A1F1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2F811278" w14:textId="77777777" w:rsidR="00F3677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F36772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Choice</w:t>
      </w:r>
      <w:r w:rsidRPr="00F36772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F36772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Num</w:t>
      </w:r>
      <w:proofErr w:type="spellEnd"/>
      <w:r w:rsidRPr="00F36772">
        <w:rPr>
          <w:rFonts w:ascii="Consolas" w:hAnsi="Consolas"/>
          <w:bCs/>
          <w:sz w:val="20"/>
          <w:szCs w:val="20"/>
          <w:lang w:val="ru-RU"/>
        </w:rPr>
        <w:t>(0, 1,</w:t>
      </w:r>
      <w:r w:rsidR="00F36772" w:rsidRPr="00F3677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815FC">
        <w:rPr>
          <w:rFonts w:ascii="Consolas" w:hAnsi="Consolas"/>
          <w:bCs/>
          <w:sz w:val="20"/>
          <w:szCs w:val="20"/>
          <w:lang w:val="ru-RU"/>
        </w:rPr>
        <w:t xml:space="preserve">'Если нужно вывести результат в консоль, введите 0. Если </w:t>
      </w:r>
    </w:p>
    <w:p w14:paraId="2DDEBD11" w14:textId="2F029631" w:rsidR="002815FC" w:rsidRPr="004A2FD2" w:rsidRDefault="00F36772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4A2FD2">
        <w:rPr>
          <w:rFonts w:ascii="Consolas" w:hAnsi="Consolas"/>
          <w:bCs/>
          <w:sz w:val="20"/>
          <w:szCs w:val="20"/>
          <w:lang w:val="ru-RU"/>
        </w:rPr>
        <w:t xml:space="preserve">                       </w:t>
      </w:r>
      <w:r w:rsidR="002815FC" w:rsidRPr="002815FC">
        <w:rPr>
          <w:rFonts w:ascii="Consolas" w:hAnsi="Consolas"/>
          <w:bCs/>
          <w:sz w:val="20"/>
          <w:szCs w:val="20"/>
          <w:lang w:val="ru-RU"/>
        </w:rPr>
        <w:t>в файл, введите 1: ');</w:t>
      </w:r>
    </w:p>
    <w:p w14:paraId="550805CC" w14:textId="77777777" w:rsidR="002815FC" w:rsidRPr="004A2FD2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2815FC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If</w:t>
      </w:r>
      <w:r w:rsidRPr="004A2FD2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815FC">
        <w:rPr>
          <w:rFonts w:ascii="Consolas" w:hAnsi="Consolas"/>
          <w:bCs/>
          <w:sz w:val="20"/>
          <w:szCs w:val="20"/>
        </w:rPr>
        <w:t>Choice</w:t>
      </w:r>
      <w:r w:rsidRPr="004A2FD2">
        <w:rPr>
          <w:rFonts w:ascii="Consolas" w:hAnsi="Consolas"/>
          <w:bCs/>
          <w:sz w:val="20"/>
          <w:szCs w:val="20"/>
          <w:lang w:val="ru-RU"/>
        </w:rPr>
        <w:t xml:space="preserve"> = 0 </w:t>
      </w:r>
      <w:r w:rsidRPr="002815FC">
        <w:rPr>
          <w:rFonts w:ascii="Consolas" w:hAnsi="Consolas"/>
          <w:bCs/>
          <w:sz w:val="20"/>
          <w:szCs w:val="20"/>
        </w:rPr>
        <w:t>Then</w:t>
      </w:r>
    </w:p>
    <w:p w14:paraId="2FD34E09" w14:textId="77777777" w:rsidR="002815FC" w:rsidRPr="00EC2405" w:rsidRDefault="002815FC" w:rsidP="002815FC">
      <w:pPr>
        <w:rPr>
          <w:rFonts w:ascii="Consolas" w:hAnsi="Consolas"/>
          <w:bCs/>
          <w:sz w:val="20"/>
          <w:szCs w:val="20"/>
          <w:lang w:val="ru-RU"/>
        </w:rPr>
      </w:pPr>
      <w:r w:rsidRPr="004A2FD2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OutputList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EC2405">
        <w:rPr>
          <w:rFonts w:ascii="Consolas" w:hAnsi="Consolas"/>
          <w:bCs/>
          <w:sz w:val="20"/>
          <w:szCs w:val="20"/>
          <w:lang w:val="ru-RU"/>
        </w:rPr>
        <w:t>, 'Отсортированный список:')</w:t>
      </w:r>
    </w:p>
    <w:p w14:paraId="58656A76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EC2405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2815FC">
        <w:rPr>
          <w:rFonts w:ascii="Consolas" w:hAnsi="Consolas"/>
          <w:bCs/>
          <w:sz w:val="20"/>
          <w:szCs w:val="20"/>
        </w:rPr>
        <w:t>Else</w:t>
      </w:r>
    </w:p>
    <w:p w14:paraId="45B21DB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Begin</w:t>
      </w:r>
    </w:p>
    <w:p w14:paraId="5D2BB29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FO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();</w:t>
      </w:r>
    </w:p>
    <w:p w14:paraId="706EA63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FOutPath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5FEB6CA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End;</w:t>
      </w:r>
    </w:p>
    <w:p w14:paraId="65B38F57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;</w:t>
      </w:r>
    </w:p>
    <w:p w14:paraId="348EEC8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6A159EE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Var</w:t>
      </w:r>
    </w:p>
    <w:p w14:paraId="5A7F1C20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List, </w:t>
      </w:r>
      <w:proofErr w:type="spellStart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815FC">
        <w:rPr>
          <w:rFonts w:ascii="Consolas" w:hAnsi="Consolas"/>
          <w:bCs/>
          <w:sz w:val="20"/>
          <w:szCs w:val="20"/>
        </w:rPr>
        <w:t>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;</w:t>
      </w:r>
    </w:p>
    <w:p w14:paraId="5966E7A4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</w:p>
    <w:p w14:paraId="5BD16D9F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Begin</w:t>
      </w:r>
    </w:p>
    <w:p w14:paraId="0C674DF2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);</w:t>
      </w:r>
    </w:p>
    <w:p w14:paraId="722606F1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815FC">
        <w:rPr>
          <w:rFonts w:ascii="Consolas" w:hAnsi="Consolas"/>
          <w:bCs/>
          <w:sz w:val="20"/>
          <w:szCs w:val="20"/>
        </w:rPr>
        <w:t>List :</w:t>
      </w:r>
      <w:proofErr w:type="gramEnd"/>
      <w:r w:rsidRPr="002815F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815FC">
        <w:rPr>
          <w:rFonts w:ascii="Consolas" w:hAnsi="Consolas"/>
          <w:bCs/>
          <w:sz w:val="20"/>
          <w:szCs w:val="20"/>
        </w:rPr>
        <w:t>Inpu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();</w:t>
      </w:r>
    </w:p>
    <w:p w14:paraId="37E53713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Output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gramEnd"/>
      <w:r w:rsidRPr="002815FC">
        <w:rPr>
          <w:rFonts w:ascii="Consolas" w:hAnsi="Consolas"/>
          <w:bCs/>
          <w:sz w:val="20"/>
          <w:szCs w:val="20"/>
        </w:rPr>
        <w:t>List, '</w:t>
      </w:r>
      <w:proofErr w:type="spellStart"/>
      <w:r w:rsidRPr="002815FC">
        <w:rPr>
          <w:rFonts w:ascii="Consolas" w:hAnsi="Consolas"/>
          <w:bCs/>
          <w:sz w:val="20"/>
          <w:szCs w:val="20"/>
        </w:rPr>
        <w:t>Введенный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815FC">
        <w:rPr>
          <w:rFonts w:ascii="Consolas" w:hAnsi="Consolas"/>
          <w:bCs/>
          <w:sz w:val="20"/>
          <w:szCs w:val="20"/>
        </w:rPr>
        <w:t>список</w:t>
      </w:r>
      <w:proofErr w:type="spellEnd"/>
      <w:r w:rsidRPr="002815FC">
        <w:rPr>
          <w:rFonts w:ascii="Consolas" w:hAnsi="Consolas"/>
          <w:bCs/>
          <w:sz w:val="20"/>
          <w:szCs w:val="20"/>
        </w:rPr>
        <w:t>:');</w:t>
      </w:r>
    </w:p>
    <w:p w14:paraId="6F7EA08D" w14:textId="7777777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2815F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815FC">
        <w:rPr>
          <w:rFonts w:ascii="Consolas" w:hAnsi="Consolas"/>
          <w:bCs/>
          <w:sz w:val="20"/>
          <w:szCs w:val="20"/>
        </w:rPr>
        <w:t>= SortList(List);</w:t>
      </w:r>
    </w:p>
    <w:p w14:paraId="528BAC5D" w14:textId="11489797" w:rsidR="002815FC" w:rsidRPr="002815FC" w:rsidRDefault="002815FC" w:rsidP="002815F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815FC">
        <w:rPr>
          <w:rFonts w:ascii="Consolas" w:hAnsi="Consolas"/>
          <w:bCs/>
          <w:sz w:val="20"/>
          <w:szCs w:val="20"/>
        </w:rPr>
        <w:t>OutputResult</w:t>
      </w:r>
      <w:proofErr w:type="spellEnd"/>
      <w:r w:rsidRPr="002815F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815FC">
        <w:rPr>
          <w:rFonts w:ascii="Consolas" w:hAnsi="Consolas"/>
          <w:bCs/>
          <w:sz w:val="20"/>
          <w:szCs w:val="20"/>
        </w:rPr>
        <w:t>SortedList</w:t>
      </w:r>
      <w:proofErr w:type="spellEnd"/>
      <w:r w:rsidRPr="002815FC">
        <w:rPr>
          <w:rFonts w:ascii="Consolas" w:hAnsi="Consolas"/>
          <w:bCs/>
          <w:sz w:val="20"/>
          <w:szCs w:val="20"/>
        </w:rPr>
        <w:t>);</w:t>
      </w:r>
    </w:p>
    <w:p w14:paraId="1AA8B120" w14:textId="4E13789A" w:rsidR="00270630" w:rsidRPr="00B661D8" w:rsidRDefault="002815FC" w:rsidP="004413CC">
      <w:pPr>
        <w:rPr>
          <w:rFonts w:ascii="Consolas" w:hAnsi="Consolas"/>
          <w:bCs/>
          <w:sz w:val="20"/>
          <w:szCs w:val="20"/>
        </w:rPr>
      </w:pPr>
      <w:r w:rsidRPr="002815FC">
        <w:rPr>
          <w:rFonts w:ascii="Consolas" w:hAnsi="Consolas"/>
          <w:bCs/>
          <w:sz w:val="20"/>
          <w:szCs w:val="20"/>
        </w:rPr>
        <w:t>End.</w:t>
      </w:r>
    </w:p>
    <w:p w14:paraId="1293A58B" w14:textId="45426DCF" w:rsidR="00270630" w:rsidRPr="00B661D8" w:rsidRDefault="00270630" w:rsidP="004413CC">
      <w:pPr>
        <w:rPr>
          <w:rFonts w:ascii="Consolas" w:hAnsi="Consolas"/>
          <w:bCs/>
          <w:sz w:val="20"/>
          <w:szCs w:val="20"/>
        </w:rPr>
      </w:pPr>
    </w:p>
    <w:p w14:paraId="207B6D67" w14:textId="3A20BBAB" w:rsidR="00270630" w:rsidRPr="00B661D8" w:rsidRDefault="00270630" w:rsidP="004413CC">
      <w:pPr>
        <w:rPr>
          <w:rFonts w:ascii="Consolas" w:hAnsi="Consolas"/>
          <w:bCs/>
          <w:sz w:val="20"/>
          <w:szCs w:val="20"/>
        </w:rPr>
      </w:pPr>
    </w:p>
    <w:p w14:paraId="14CC7241" w14:textId="77777777" w:rsidR="00270630" w:rsidRPr="00B661D8" w:rsidRDefault="00270630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Pr="00B661D8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661D8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B661D8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B661D8">
        <w:rPr>
          <w:rFonts w:ascii="Times New Roman" w:hAnsi="Times New Roman" w:cs="Times New Roman"/>
          <w:b/>
          <w:sz w:val="28"/>
          <w:szCs w:val="20"/>
        </w:rPr>
        <w:t>++:</w:t>
      </w:r>
    </w:p>
    <w:p w14:paraId="102A46DE" w14:textId="141549D5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40ED699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6EF7E55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72662F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indows.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56AFA3A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2521A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A89703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3;</w:t>
      </w:r>
    </w:p>
    <w:p w14:paraId="15A2D8A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20;</w:t>
      </w:r>
    </w:p>
    <w:p w14:paraId="235F57D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POINT = 0;</w:t>
      </w:r>
    </w:p>
    <w:p w14:paraId="1BBA8C2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POINT = 100;</w:t>
      </w:r>
    </w:p>
    <w:p w14:paraId="5E9FB05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URNAMELENGTH = 30;</w:t>
      </w:r>
    </w:p>
    <w:p w14:paraId="2F3C392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469F85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u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06A0E8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BB5B5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AB980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;</w:t>
      </w:r>
    </w:p>
    <w:p w14:paraId="1EF34D2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6E4D05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D2A51F5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упорядочивает список участников с их баллами на </w:t>
      </w:r>
    </w:p>
    <w:p w14:paraId="4319E316" w14:textId="047BC602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соревновании.\n";</w:t>
      </w:r>
    </w:p>
    <w:p w14:paraId="5329AD7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0F08C5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C82B72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744C4D7" w14:textId="098C4F4D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44040C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) ||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) {</w:t>
      </w:r>
    </w:p>
    <w:p w14:paraId="0001DB0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3BD39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30898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D19DFC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A9E0C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421213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60301A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C6468D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17113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6FD4B3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E3B791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AA02CD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E5C9C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7B2A5E" w14:textId="3297A684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71525C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3156FDA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14E295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5E94CC7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48BCFE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ое значение должно быть целым числом! Повторите </w:t>
      </w:r>
    </w:p>
    <w:p w14:paraId="0D75C82E" w14:textId="33E82024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7A8D4E5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 </w:t>
      </w:r>
    </w:p>
    <w:p w14:paraId="521303E4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, MAX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Диапазон введенного числа </w:t>
      </w:r>
    </w:p>
    <w:p w14:paraId="6EAAFA07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не соответствует условию! Повторите </w:t>
      </w:r>
    </w:p>
    <w:p w14:paraId="1A038AAB" w14:textId="15FBF598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\n"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EB8FF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FF12B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7E708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4AF56F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5A8017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94E2EB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630A8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98CEF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"") || (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.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 &gt; MAXSURNAMELENGTH)) {</w:t>
      </w:r>
    </w:p>
    <w:p w14:paraId="2A48AA5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BC299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Фамилия должна содержать от 1 до 30 символов! Повторите попытку.\n";</w:t>
      </w:r>
    </w:p>
    <w:p w14:paraId="0D9573F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98E448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E72C8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A345A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EB4DE8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) {</w:t>
      </w:r>
    </w:p>
    <w:p w14:paraId="5BC8E0D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667A1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A67747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Введите фамилию " &lt;&lt; i + 1 &lt;&lt; " участника: ";</w:t>
      </w:r>
    </w:p>
    <w:p w14:paraId="5DECC3F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26AB6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);</w:t>
      </w:r>
    </w:p>
    <w:p w14:paraId="698B667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E7A6D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8F899B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42DD4E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getListFromConso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D4C759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4C11F663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Условия ввода: фамилия участника должна быть не длиннее 30 символов, </w:t>
      </w:r>
    </w:p>
    <w:p w14:paraId="6947B7A8" w14:textId="6EE3E39A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RU"/>
        </w:rPr>
        <w:lastRenderedPageBreak/>
        <w:t xml:space="preserve">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количество баллов - целое число от 0 до 100.\n";</w:t>
      </w:r>
    </w:p>
    <w:p w14:paraId="7F5DA2C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463A00E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7D1D5465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MINPOINT, MAXPOINT, "Введите количество баллов </w:t>
      </w:r>
    </w:p>
    <w:p w14:paraId="3A41BE0A" w14:textId="6E98CECC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участника: ");</w:t>
      </w:r>
    </w:p>
    <w:p w14:paraId="072465D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A63CBA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188009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98B423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E7771D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757768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16B446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 - 4) == "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")</w:t>
      </w:r>
    </w:p>
    <w:p w14:paraId="1B2C0D1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FE235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5D1830A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й Вами файл не является текстовым. Повторите </w:t>
      </w:r>
    </w:p>
    <w:p w14:paraId="479F66A0" w14:textId="2AFC28B1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4930D8A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1F5227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437085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E48C45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8A1B87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F2E8C2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C4066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37049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7B73CB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639575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Условия: в первой строке должно быть записано количество участников </w:t>
      </w:r>
    </w:p>
    <w:p w14:paraId="3BA2077C" w14:textId="4E155EFC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от 3 до 20).\n";</w:t>
      </w:r>
    </w:p>
    <w:p w14:paraId="3849CF82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 строках с участниками сначала записывается фамилия (до 30 </w:t>
      </w:r>
    </w:p>
    <w:p w14:paraId="68E214D5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имволов), затем количество набранных баллов (целое число от 0 до </w:t>
      </w:r>
    </w:p>
    <w:p w14:paraId="5205FE4E" w14:textId="4C506B0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100).\n";</w:t>
      </w:r>
    </w:p>
    <w:p w14:paraId="4AF9E38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содержащему список участников.\n";</w:t>
      </w:r>
    </w:p>
    <w:p w14:paraId="6F99BEA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33F0F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BB148D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454B9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C71725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773D2E7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12BFBB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F64AB1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4057F9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1FD3D4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23C3E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209DC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529EE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8A7178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getListFromF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D3E697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5FCDE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6AACB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37109A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8C1A6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DE510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2D7C22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388BBC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SIZE, MAXSIZE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Размер, </w:t>
      </w:r>
    </w:p>
    <w:p w14:paraId="7724DD8B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записанный в файле, не соответствует </w:t>
      </w:r>
    </w:p>
    <w:p w14:paraId="632DDA69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иапазону. Повторите попытку.", </w:t>
      </w:r>
    </w:p>
    <w:p w14:paraId="6A3F2921" w14:textId="0C8D931D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19B93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9E3783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</w:t>
      </w:r>
    </w:p>
    <w:p w14:paraId="66873B1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&amp;&amp; (i &lt;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)) {   </w:t>
      </w:r>
    </w:p>
    <w:p w14:paraId="6CF2667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51311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7D59ED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179BDC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POINT, MAXPOINT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35A4F824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Баллы, записанные в файле, не </w:t>
      </w:r>
    </w:p>
    <w:p w14:paraId="7400B67E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соответстуют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диапазону. Повторите </w:t>
      </w:r>
    </w:p>
    <w:p w14:paraId="293C7E1F" w14:textId="3E6BD74F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0BF2C1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i++;</w:t>
      </w:r>
    </w:p>
    <w:p w14:paraId="110AB35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28DD8C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62D43FB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оличество участников не совпадает с записанным в файле </w:t>
      </w:r>
    </w:p>
    <w:p w14:paraId="76C34162" w14:textId="01F40111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размером. Повторите попытку.\n";</w:t>
      </w:r>
    </w:p>
    <w:p w14:paraId="3BB031A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6EBB6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018141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6C6AC1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F2AA68B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Повторите </w:t>
      </w:r>
    </w:p>
    <w:p w14:paraId="3EC5A981" w14:textId="10B43FBE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4004931A" w14:textId="2AF5A7E3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8C331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F911A1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CA23C7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6F795B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336CB6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25B39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Данные из файла успешно считаны.\n";</w:t>
      </w:r>
    </w:p>
    <w:p w14:paraId="59676FC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385A3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EAEFC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BFCF3C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2207D9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7E1BF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8028E1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8CBD12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, 1, "Если Вы хотите вводить данные в консоль, введите 0. Если </w:t>
      </w:r>
    </w:p>
    <w:p w14:paraId="7512FD1F" w14:textId="04025AD2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использовать файл, введите 1: ");</w:t>
      </w:r>
    </w:p>
    <w:p w14:paraId="7485818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1301C16F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SIZE, MAXSIZE, "Введите количество участников (от 3 до </w:t>
      </w:r>
    </w:p>
    <w:p w14:paraId="40C5F36D" w14:textId="3C02F9AA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20): ");</w:t>
      </w:r>
    </w:p>
    <w:p w14:paraId="0518740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getListFromConso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6287C8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A3CFE5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F5054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D9245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F537DA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getListFromF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1099FB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940A36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CA106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5E4BCD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32CD05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upcase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941130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ocRu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"Russian");</w:t>
      </w:r>
    </w:p>
    <w:p w14:paraId="1083348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ord.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 + 1); i++)</w:t>
      </w:r>
    </w:p>
    <w:p w14:paraId="1483021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ouppe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ocRu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0F457D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DBB0D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F1D30F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EBF30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FD847E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74C92B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1; j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1FA61A4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 - 1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249EEE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wap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 - 1]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]);</w:t>
      </w:r>
    </w:p>
    <w:p w14:paraId="61210DA8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0D345D5" w14:textId="77777777" w:rsid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>
        <w:rPr>
          <w:rFonts w:ascii="Consolas" w:eastAsia="Consolas" w:hAnsi="Consolas" w:cs="Consolas"/>
          <w:iCs/>
          <w:sz w:val="20"/>
          <w:szCs w:val="20"/>
        </w:rPr>
        <w:t>(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 - 1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&amp;&amp; (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upcaseWord</w:t>
      </w:r>
      <w:proofErr w:type="spellEnd"/>
    </w:p>
    <w:p w14:paraId="5F1E2FA8" w14:textId="34311AAF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</w:t>
      </w: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upcaseWor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 - 1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  <w:r>
        <w:rPr>
          <w:rFonts w:ascii="Consolas" w:eastAsia="Consolas" w:hAnsi="Consolas" w:cs="Consolas"/>
          <w:iCs/>
          <w:sz w:val="20"/>
          <w:szCs w:val="20"/>
        </w:rPr>
        <w:t>)</w:t>
      </w:r>
    </w:p>
    <w:p w14:paraId="26A9E1C7" w14:textId="6509DED0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wap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 - 1]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j]);</w:t>
      </w:r>
    </w:p>
    <w:p w14:paraId="5E47608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4E7DE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540A12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B72D21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EF2D1C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\n" 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66070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9283B3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" 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77744BC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\n";</w:t>
      </w:r>
    </w:p>
    <w:p w14:paraId="438BDDD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7CB801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4FCCDA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16AC32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CDAB8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3B07C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BA6490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4CE61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в который нужно записать результат.\n";</w:t>
      </w:r>
    </w:p>
    <w:p w14:paraId="1224CC7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C3BFB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9F10A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94E6E2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0E36F8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503B81B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EB146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679A61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3E61D9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E0B1F1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B3EC3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7A3C1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C613CF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96BAE9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31488F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D6CCC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C7B1430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C22EC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C88A09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085B21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40D47F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" &lt;&lt;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6C8F7A8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75C105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1EBB32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4A446E9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53F3D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5BDA305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723C797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2ACBE5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0F5C0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049A65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\n";</w:t>
      </w:r>
    </w:p>
    <w:p w14:paraId="247F7448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89CC0B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09A8E3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44F9EDE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D8E62EB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CC610C9" w14:textId="77777777" w:rsidR="0098735E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, 1, "Если нужно вывести результат в консоль, введите 0. Если </w:t>
      </w:r>
    </w:p>
    <w:p w14:paraId="5A75BB05" w14:textId="0BE3AEDE" w:rsidR="00E35573" w:rsidRPr="00E35573" w:rsidRDefault="0098735E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</w:t>
      </w:r>
      <w:r w:rsidR="00E35573"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в файл, введите 1: ");</w:t>
      </w:r>
    </w:p>
    <w:p w14:paraId="71948D2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6AF7DEF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Отсортированный список:\n"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30B25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137B2D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D5A5A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F40913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B0FE8DC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C651FC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E80152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B8D563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7DEE47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etConsoleCP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1CEECD1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etConsoleOutputCP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103DF55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FA0796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01DE6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BF131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14CB0E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62C3DD4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inpu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A4CBDAA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Введенный список:\n"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D14FFD1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9A6E5B2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C69F4D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DA2B4F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BC4379" w14:textId="77777777" w:rsidR="00E35573" w:rsidRPr="00E35573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50BE91F5" w14:textId="557567A0" w:rsidR="00E759C2" w:rsidRDefault="00E35573" w:rsidP="00E3557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3557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B75DE78" w14:textId="13E4518E" w:rsidR="00270630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919624B" w14:textId="1DDCA972" w:rsidR="00270630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28FEC5A" w14:textId="77777777" w:rsidR="00270630" w:rsidRPr="008D4B63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7BD7842" w14:textId="3A24C3ED" w:rsidR="004262B7" w:rsidRPr="00037F56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  <w:lang w:val="ru-BY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C180EE4" w14:textId="1BBA826C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00019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java.io.*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548EF1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A0A2AC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317650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38B0CB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3;</w:t>
      </w:r>
    </w:p>
    <w:p w14:paraId="0872ABA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20;</w:t>
      </w:r>
    </w:p>
    <w:p w14:paraId="32301F3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POINT = 0;</w:t>
      </w:r>
    </w:p>
    <w:p w14:paraId="7B29D93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POINT = 100;</w:t>
      </w:r>
    </w:p>
    <w:p w14:paraId="0F7E1BB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URNAMELENGTH = 30;</w:t>
      </w:r>
    </w:p>
    <w:p w14:paraId="73F94EE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E5512E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cor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};</w:t>
      </w:r>
    </w:p>
    <w:p w14:paraId="60C385E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7F5DD0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7175BB3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ая программа упорядочивает список участников с их </w:t>
      </w:r>
    </w:p>
    <w:p w14:paraId="3E2CCF53" w14:textId="43A45104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баллами на соревновании.");</w:t>
      </w:r>
    </w:p>
    <w:p w14:paraId="581A7A1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AC9D2F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A89BBA6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7BB01490" w14:textId="596A5E30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D11E4A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7DBCC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BEE2A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&lt; MIN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||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 {</w:t>
      </w:r>
    </w:p>
    <w:p w14:paraId="520AC0E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197C87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6F1856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A98491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37E56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E6833D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B21564F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0E99014B" w14:textId="06288D93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can) {</w:t>
      </w:r>
    </w:p>
    <w:p w14:paraId="1ED3535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311A2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2C62DE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DCC76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BDB4A7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6C53F2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813A4C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4A59E0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30ABE7F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DEF4A9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163E1D16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ое значение должно быть целым числом! </w:t>
      </w:r>
    </w:p>
    <w:p w14:paraId="700C9A54" w14:textId="7A2F92C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2E8979C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12C64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A4C6D1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D23D22B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, MAX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Диапазон введенного </w:t>
      </w:r>
    </w:p>
    <w:p w14:paraId="4C3EE911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числа не соответствует условию! </w:t>
      </w:r>
    </w:p>
    <w:p w14:paraId="71024EFE" w14:textId="136ECD6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09D4A3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3578E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6BE39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1084ED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6C4C0D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52760F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C0772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A87B5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.isEmpty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 ||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.leng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 &gt; MAXSURNAMELENGTH)) {</w:t>
      </w:r>
    </w:p>
    <w:p w14:paraId="1691C1A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9FD146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Фамилия должна содержать от 1 до 30 символов! </w:t>
      </w:r>
    </w:p>
    <w:p w14:paraId="70C005DA" w14:textId="34540A20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1AD6DA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553E05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D2CA3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AA5756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896CCB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C37399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A9B59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2A84A6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Введите фамилию " + i + 1 + " участника: ");</w:t>
      </w:r>
    </w:p>
    <w:p w14:paraId="5D3A53F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1B4E83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);</w:t>
      </w:r>
    </w:p>
    <w:p w14:paraId="343CDDD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168D5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2392A7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61E9AE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getListFromConso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F2965F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2386FB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23B7C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74DE20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3C2D02B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Условия ввода: фамилия участника должна быть не длиннее </w:t>
      </w:r>
    </w:p>
    <w:p w14:paraId="4E3BF290" w14:textId="59D6D4EA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30 символов, количество баллов - целое число от 0 до </w:t>
      </w:r>
    </w:p>
    <w:p w14:paraId="31E5CC43" w14:textId="08A916A8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100.");</w:t>
      </w:r>
    </w:p>
    <w:p w14:paraId="57DA016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6173B45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i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9848F0" w14:textId="77777777" w:rsid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POINT, MAXPOINT, "Введите количество баллов </w:t>
      </w:r>
    </w:p>
    <w:p w14:paraId="2ED9453E" w14:textId="57F94FDD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участника: ", scan);</w:t>
      </w:r>
    </w:p>
    <w:p w14:paraId="60422FB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2E6C2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DF8161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746F3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ADB31F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6180E1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File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3E282D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C177A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18E2F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exis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5C803A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Введенного файла не существует. Повторите попытку.");</w:t>
      </w:r>
    </w:p>
    <w:p w14:paraId="654038E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D350E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4D3921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CBD9885" w14:textId="534D2C65" w:rsidR="00037F56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endsWi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7C296724" w14:textId="77777777" w:rsidR="008701A1" w:rsidRPr="00EC2405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</w:t>
      </w: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не является текстовым. </w:t>
      </w: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</w:p>
    <w:p w14:paraId="70DA52F9" w14:textId="0090EFD3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</w:t>
      </w:r>
      <w:r w:rsidR="00037F56"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2AE1844" w14:textId="63E6C9B4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E59B47" w14:textId="1AF5E034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282E3E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6F436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}</w:t>
      </w:r>
    </w:p>
    <w:p w14:paraId="1178CE3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28CA02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7E8AF2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94C48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File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44934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E17E909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\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Условия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: в первой строке должно быть записано </w:t>
      </w:r>
    </w:p>
    <w:p w14:paraId="53D3375A" w14:textId="723A6E88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количество участников (от 3 до 20).");</w:t>
      </w:r>
    </w:p>
    <w:p w14:paraId="4B5FBFDB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 строках с участниками сначала записывается фамилия </w:t>
      </w:r>
    </w:p>
    <w:p w14:paraId="4223B2F0" w14:textId="77777777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7F56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до 30 символов), затем количество набранных баллов </w:t>
      </w:r>
    </w:p>
    <w:p w14:paraId="68FF5DBF" w14:textId="115F2FF9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целое число от 0 до 100).");</w:t>
      </w:r>
    </w:p>
    <w:p w14:paraId="65A3C4D1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содержащему список </w:t>
      </w:r>
    </w:p>
    <w:p w14:paraId="27BC515D" w14:textId="3B1FE6C0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участников.");</w:t>
      </w:r>
    </w:p>
    <w:p w14:paraId="7E8A229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45EEC5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89D1FC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);</w:t>
      </w:r>
    </w:p>
    <w:p w14:paraId="5ED8867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AB11B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4D28F5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CD0CC0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getListFrom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12EF0F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0DF333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DBB6AC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FCA39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C1DD53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8A744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0];</w:t>
      </w:r>
    </w:p>
    <w:p w14:paraId="0D9BB00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BC7CB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2087A1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401AB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084CF8C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9CCCA7E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SIZE, MAXSIZE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0EAC1D49" w14:textId="47DAA6E1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Размер, записанный в файле, не </w:t>
      </w:r>
    </w:p>
    <w:p w14:paraId="5975ED60" w14:textId="77777777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оответствует диапазону. Повторите </w:t>
      </w:r>
    </w:p>
    <w:p w14:paraId="0BF1BE19" w14:textId="0A368CDD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54166E9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7B9D88D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</w:t>
      </w:r>
    </w:p>
    <w:p w14:paraId="6596C4B1" w14:textId="19C42E80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&amp;&amp; (i 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6404A36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File.nex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0FE605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Surnam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9C3D2D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87C29A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68BFD70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NumRange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POINT, MAXPOINT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1464A0E9" w14:textId="77777777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Баллы, записанные в файле, </w:t>
      </w:r>
    </w:p>
    <w:p w14:paraId="1460F2DD" w14:textId="77777777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не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соответстуют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диапазону. </w:t>
      </w:r>
    </w:p>
    <w:p w14:paraId="5E575B5D" w14:textId="5264BB21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858DB3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63DFDF4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E853CA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i++;</w:t>
      </w:r>
    </w:p>
    <w:p w14:paraId="78756DD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4C02FB3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File.hasNex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B71EB97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Количество участников не совпадает с </w:t>
      </w:r>
    </w:p>
    <w:p w14:paraId="1AD5784F" w14:textId="77777777" w:rsidR="00037F56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записанным в файле размером. Повторите </w:t>
      </w:r>
    </w:p>
    <w:p w14:paraId="296D2702" w14:textId="2D94B7B8" w:rsidR="008701A1" w:rsidRPr="00EC2405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5B7E350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13C4CAA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F9E0C6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12226B46" w14:textId="07307828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r w:rsidR="005D703A"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6D4DBE2D" w14:textId="553D8EC3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A85B59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9340D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A2B1E5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336FBB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F628F3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1D099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Данные из файла успешно считаны.");</w:t>
      </w:r>
    </w:p>
    <w:p w14:paraId="4C06EE0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E6778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4837E7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3972C3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98902E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41B44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AE0FF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FA6459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8C8EF8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59E079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, 1, "Если Вы хотите вводить данные в консоль, введите 0. </w:t>
      </w:r>
    </w:p>
    <w:p w14:paraId="0F98D114" w14:textId="4DA0FF20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Если использовать файл, введите 1: ",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999BF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1D946738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SIZE, MAXSIZE, "Введите количество участников (от </w:t>
      </w:r>
    </w:p>
    <w:p w14:paraId="44025429" w14:textId="45265C9C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A2F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3 до 20): ",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863908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getListFromConso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Siz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AC202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C5B1A5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E0F4E9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467A1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6C623D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getListFrom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A59A90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CB634C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12A75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7AA2BD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660A74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wapEleme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) {</w:t>
      </w:r>
    </w:p>
    <w:p w14:paraId="14FE364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74C8F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564F562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 - 1];</w:t>
      </w:r>
    </w:p>
    <w:p w14:paraId="3CA99BB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i - 1]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C8A5F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9485D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1DF8C6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819481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CEEA47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1A295A5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1; j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3F7B195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j - 1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088DE3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wapEleme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, j);</w:t>
      </w:r>
    </w:p>
    <w:p w14:paraId="50E6ED10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DC31271" w14:textId="198E7898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proofErr w:type="gram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j - 1].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FA7671F" w14:textId="1E4CF6DE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ompar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73BFAE" w14:textId="266A5E3A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ompar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j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compareToIgnoreCa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 </w:t>
      </w:r>
      <w:r w:rsidR="00037F56">
        <w:rPr>
          <w:rFonts w:ascii="Consolas" w:eastAsia="Consolas" w:hAnsi="Consolas" w:cs="Consolas"/>
          <w:iCs/>
          <w:sz w:val="20"/>
          <w:szCs w:val="20"/>
          <w:lang w:val="ru-BY"/>
        </w:rPr>
        <w:t>–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</w:p>
    <w:p w14:paraId="642BE395" w14:textId="519BF6C2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proofErr w:type="gram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1].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proofErr w:type="gram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C6A45F" w14:textId="0FB8B334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ompar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&lt; 0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99C90CE" w14:textId="3FDA99F5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wapEleme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, j);</w:t>
      </w:r>
    </w:p>
    <w:p w14:paraId="266BDC79" w14:textId="3E7E5FB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="00037F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}</w:t>
      </w:r>
    </w:p>
    <w:p w14:paraId="12F5C9D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4C828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437B3C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7F8D18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F8BFC8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\n" +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8633C2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2087D9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 " +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C6CB4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770DF7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03AFC4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1ED144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F2F8B2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FA738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2F788F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430D08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AB80CB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в который нужно записать </w:t>
      </w:r>
    </w:p>
    <w:p w14:paraId="5FBBB46F" w14:textId="3258FFC0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результат.");</w:t>
      </w:r>
    </w:p>
    <w:p w14:paraId="3F0602C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4A5812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C59A95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6C22A1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!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.canWri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2BA9B25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доступен только для чтения. </w:t>
      </w:r>
    </w:p>
    <w:p w14:paraId="71D5E376" w14:textId="164B5E4C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C2405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358412A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CCD3B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AE2995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20E57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0EBCD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76EBAE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CE19145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</w:p>
    <w:p w14:paraId="5E050F00" w14:textId="00D027BB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31D601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FC648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5A9EA9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2994EE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4E75395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226237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urnam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 " +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i].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oint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\n");</w:t>
      </w:r>
    </w:p>
    <w:p w14:paraId="0C2A6631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519F2BD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6262816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0A81C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621FF8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15462C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D5DBDB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42E38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311F7CAC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FFEA90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7A7438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6D5EDD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812A84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DD69EF8" w14:textId="77777777" w:rsidR="00037F56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, 1, "Если нужно вывести результат в консоль, введите 0. </w:t>
      </w:r>
    </w:p>
    <w:p w14:paraId="0ECF5F3A" w14:textId="4174C1DE" w:rsidR="008701A1" w:rsidRPr="008701A1" w:rsidRDefault="00037F56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7F56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</w:t>
      </w:r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Если в файл, введите 1: ", </w:t>
      </w:r>
      <w:proofErr w:type="spellStart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8701A1"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484F1F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B43458E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, "Отсортированный список:");</w:t>
      </w:r>
    </w:p>
    <w:p w14:paraId="1ED0349A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47EAD8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D39C4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31F759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8EFBA7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FD12412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561B343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026DA65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D953259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5FB9827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CF9627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participan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C03E7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295570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inpu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BF8D58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, "Введенный список:");</w:t>
      </w:r>
    </w:p>
    <w:p w14:paraId="3D9E32C6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90EAC8B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ortedList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FE4FCD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1483654" w14:textId="77777777" w:rsidR="008701A1" w:rsidRPr="008701A1" w:rsidRDefault="008701A1" w:rsidP="008701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CA4E9EA" w14:textId="3A58F99A" w:rsidR="006326F6" w:rsidRDefault="008701A1" w:rsidP="008701A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701A1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  <w:r w:rsidR="006326F6"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72C28CEA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1C23DB45" w14:textId="7469040A" w:rsidR="00ED3D03" w:rsidRPr="00F4511C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466BA537" w14:textId="0BFD3E55" w:rsidR="0054063D" w:rsidRPr="008701A1" w:rsidRDefault="002B7F92" w:rsidP="002815F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1" w:name="_wzd2cmjmp0k0"/>
      <w:bookmarkStart w:id="2" w:name="_30j0zll"/>
      <w:bookmarkEnd w:id="1"/>
      <w:bookmarkEnd w:id="2"/>
      <w:r>
        <w:rPr>
          <w:noProof/>
        </w:rPr>
        <w:drawing>
          <wp:inline distT="0" distB="0" distL="0" distR="0" wp14:anchorId="1ECB111B" wp14:editId="475CC746">
            <wp:extent cx="5646420" cy="2865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4949" b="4244"/>
                    <a:stretch/>
                  </pic:blipFill>
                  <pic:spPr bwMode="auto">
                    <a:xfrm>
                      <a:off x="0" y="0"/>
                      <a:ext cx="5646420" cy="2865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55478" w:rsidRPr="008701A1">
        <w:rPr>
          <w:rFonts w:ascii="Times New Roman" w:hAnsi="Times New Roman" w:cs="Times New Roman"/>
          <w:b/>
          <w:sz w:val="28"/>
          <w:szCs w:val="28"/>
          <w:lang w:val="ru-BY"/>
        </w:rPr>
        <w:t>C++:</w:t>
      </w:r>
      <w:r w:rsidRPr="002B7F92">
        <w:rPr>
          <w:noProof/>
        </w:rPr>
        <w:drawing>
          <wp:inline distT="0" distB="0" distL="0" distR="0" wp14:anchorId="3B9615A7" wp14:editId="18F177A8">
            <wp:extent cx="5844540" cy="208026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1614" b="2905"/>
                    <a:stretch/>
                  </pic:blipFill>
                  <pic:spPr bwMode="auto">
                    <a:xfrm>
                      <a:off x="0" y="0"/>
                      <a:ext cx="5844540" cy="2080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3" w:name="_1fob9te"/>
      <w:bookmarkEnd w:id="3"/>
      <w:r w:rsidR="004262B7"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Java:</w:t>
      </w:r>
      <w:bookmarkStart w:id="4" w:name="_lx9icfr2rk82"/>
      <w:bookmarkEnd w:id="4"/>
    </w:p>
    <w:p w14:paraId="3830750A" w14:textId="71814A59" w:rsidR="00397A4E" w:rsidRDefault="002815FC" w:rsidP="005114DD">
      <w:pPr>
        <w:rPr>
          <w:noProof/>
        </w:rPr>
      </w:pPr>
      <w:r w:rsidRPr="002815FC">
        <w:rPr>
          <w:noProof/>
        </w:rPr>
        <w:drawing>
          <wp:inline distT="0" distB="0" distL="0" distR="0" wp14:anchorId="44D0EE08" wp14:editId="20A06454">
            <wp:extent cx="5940425" cy="2341245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E370A" w14:textId="6B152AFD" w:rsidR="002815FC" w:rsidRDefault="002815FC" w:rsidP="005114DD">
      <w:pPr>
        <w:rPr>
          <w:noProof/>
        </w:rPr>
      </w:pPr>
      <w:r w:rsidRPr="002815FC">
        <w:rPr>
          <w:noProof/>
        </w:rPr>
        <w:drawing>
          <wp:inline distT="0" distB="0" distL="0" distR="0" wp14:anchorId="261F1410" wp14:editId="1E2A24B6">
            <wp:extent cx="2073335" cy="97536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09" t="5854" r="4906" b="8780"/>
                    <a:stretch/>
                  </pic:blipFill>
                  <pic:spPr bwMode="auto">
                    <a:xfrm>
                      <a:off x="0" y="0"/>
                      <a:ext cx="2094055" cy="9851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FE9A1E" w14:textId="0E323134" w:rsidR="00CF5AC3" w:rsidRDefault="004262B7" w:rsidP="002815F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36965854" w14:textId="2A37B7F6" w:rsidR="00037F56" w:rsidRDefault="00037F56" w:rsidP="00037F56">
      <w:pPr>
        <w:ind w:left="-907"/>
      </w:pPr>
      <w:r>
        <w:object w:dxaOrig="7993" w:dyaOrig="9444" w14:anchorId="71902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pt;height:634.2pt" o:ole="">
            <v:imagedata r:id="rId12" o:title=""/>
          </v:shape>
          <o:OLEObject Type="Embed" ProgID="Visio.Drawing.15" ShapeID="_x0000_i1025" DrawAspect="Content" ObjectID="_1762800985" r:id="rId13"/>
        </w:object>
      </w:r>
    </w:p>
    <w:p w14:paraId="36991848" w14:textId="77777777" w:rsidR="00037F56" w:rsidRDefault="00037F56">
      <w:pPr>
        <w:spacing w:after="160" w:line="259" w:lineRule="auto"/>
      </w:pPr>
      <w:r>
        <w:br w:type="page"/>
      </w:r>
    </w:p>
    <w:p w14:paraId="3E32496D" w14:textId="52547C61" w:rsidR="008825C1" w:rsidRDefault="008825C1" w:rsidP="00037F56">
      <w:pPr>
        <w:ind w:left="-907"/>
      </w:pPr>
      <w:r>
        <w:object w:dxaOrig="6852" w:dyaOrig="7561" w14:anchorId="37E498BD">
          <v:shape id="_x0000_i1026" type="#_x0000_t75" style="width:511.8pt;height:565.2pt" o:ole="">
            <v:imagedata r:id="rId14" o:title=""/>
          </v:shape>
          <o:OLEObject Type="Embed" ProgID="Visio.Drawing.15" ShapeID="_x0000_i1026" DrawAspect="Content" ObjectID="_1762800986" r:id="rId15"/>
        </w:object>
      </w:r>
    </w:p>
    <w:p w14:paraId="0E347AD8" w14:textId="77777777" w:rsidR="008825C1" w:rsidRDefault="008825C1">
      <w:pPr>
        <w:spacing w:after="160" w:line="259" w:lineRule="auto"/>
      </w:pPr>
      <w:r>
        <w:br w:type="page"/>
      </w:r>
    </w:p>
    <w:p w14:paraId="61BE0862" w14:textId="7BFCB2D7" w:rsidR="008825C1" w:rsidRDefault="008825C1" w:rsidP="008825C1">
      <w:pPr>
        <w:ind w:left="-1417"/>
      </w:pPr>
      <w:r>
        <w:object w:dxaOrig="8988" w:dyaOrig="12252" w14:anchorId="6B5A4E34">
          <v:shape id="_x0000_i1027" type="#_x0000_t75" style="width:565.8pt;height:771pt" o:ole="">
            <v:imagedata r:id="rId16" o:title=""/>
          </v:shape>
          <o:OLEObject Type="Embed" ProgID="Visio.Drawing.15" ShapeID="_x0000_i1027" DrawAspect="Content" ObjectID="_1762800987" r:id="rId17"/>
        </w:object>
      </w:r>
    </w:p>
    <w:p w14:paraId="1BF75ECE" w14:textId="795E0637" w:rsidR="008825C1" w:rsidRDefault="008825C1" w:rsidP="008825C1">
      <w:pPr>
        <w:spacing w:after="160" w:line="259" w:lineRule="auto"/>
        <w:ind w:left="-1077"/>
      </w:pPr>
      <w:r>
        <w:object w:dxaOrig="8556" w:dyaOrig="9697" w14:anchorId="64E9A26C">
          <v:shape id="_x0000_i1028" type="#_x0000_t75" style="width:538.2pt;height:609pt" o:ole="">
            <v:imagedata r:id="rId18" o:title=""/>
          </v:shape>
          <o:OLEObject Type="Embed" ProgID="Visio.Drawing.15" ShapeID="_x0000_i1028" DrawAspect="Content" ObjectID="_1762800988" r:id="rId19"/>
        </w:object>
      </w:r>
    </w:p>
    <w:p w14:paraId="272169DD" w14:textId="77777777" w:rsidR="008825C1" w:rsidRDefault="008825C1">
      <w:pPr>
        <w:spacing w:after="160" w:line="259" w:lineRule="auto"/>
      </w:pPr>
      <w:r>
        <w:br w:type="page"/>
      </w:r>
    </w:p>
    <w:p w14:paraId="4899B69E" w14:textId="74E2879B" w:rsidR="00037F56" w:rsidRPr="008825C1" w:rsidRDefault="008825C1" w:rsidP="008825C1">
      <w:pPr>
        <w:spacing w:after="160" w:line="259" w:lineRule="auto"/>
        <w:ind w:left="-567"/>
      </w:pPr>
      <w:r>
        <w:object w:dxaOrig="7224" w:dyaOrig="11256" w14:anchorId="0B0F728D">
          <v:shape id="_x0000_i1029" type="#_x0000_t75" style="width:484.2pt;height:754.2pt" o:ole="">
            <v:imagedata r:id="rId20" o:title=""/>
          </v:shape>
          <o:OLEObject Type="Embed" ProgID="Visio.Drawing.15" ShapeID="_x0000_i1029" DrawAspect="Content" ObjectID="_1762800989" r:id="rId21"/>
        </w:object>
      </w:r>
      <w:r>
        <w:br w:type="page"/>
      </w:r>
      <w:r>
        <w:object w:dxaOrig="4729" w:dyaOrig="6577" w14:anchorId="59375918">
          <v:shape id="_x0000_i1030" type="#_x0000_t75" style="width:453pt;height:628.8pt" o:ole="">
            <v:imagedata r:id="rId22" o:title=""/>
          </v:shape>
          <o:OLEObject Type="Embed" ProgID="Visio.Drawing.15" ShapeID="_x0000_i1030" DrawAspect="Content" ObjectID="_1762800990" r:id="rId23"/>
        </w:object>
      </w:r>
    </w:p>
    <w:sectPr w:rsidR="00037F56" w:rsidRPr="008825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DCF614" w14:textId="77777777" w:rsidR="008C0E9D" w:rsidRDefault="008C0E9D" w:rsidP="005B21D4">
      <w:r>
        <w:separator/>
      </w:r>
    </w:p>
  </w:endnote>
  <w:endnote w:type="continuationSeparator" w:id="0">
    <w:p w14:paraId="29EDBD78" w14:textId="77777777" w:rsidR="008C0E9D" w:rsidRDefault="008C0E9D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8D930C" w14:textId="77777777" w:rsidR="008C0E9D" w:rsidRDefault="008C0E9D" w:rsidP="005B21D4">
      <w:r>
        <w:separator/>
      </w:r>
    </w:p>
  </w:footnote>
  <w:footnote w:type="continuationSeparator" w:id="0">
    <w:p w14:paraId="224C4613" w14:textId="77777777" w:rsidR="008C0E9D" w:rsidRDefault="008C0E9D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115A0"/>
    <w:rsid w:val="00031A75"/>
    <w:rsid w:val="00031EDA"/>
    <w:rsid w:val="00034A70"/>
    <w:rsid w:val="00037F56"/>
    <w:rsid w:val="00051C7B"/>
    <w:rsid w:val="00054E3A"/>
    <w:rsid w:val="00055478"/>
    <w:rsid w:val="00055B8F"/>
    <w:rsid w:val="0006186D"/>
    <w:rsid w:val="0007200B"/>
    <w:rsid w:val="0008434F"/>
    <w:rsid w:val="00086AE2"/>
    <w:rsid w:val="000940D2"/>
    <w:rsid w:val="000A0A6B"/>
    <w:rsid w:val="000B21B2"/>
    <w:rsid w:val="000D066C"/>
    <w:rsid w:val="000F35F9"/>
    <w:rsid w:val="00107422"/>
    <w:rsid w:val="00122ADB"/>
    <w:rsid w:val="00123C8F"/>
    <w:rsid w:val="00175ABD"/>
    <w:rsid w:val="001837A6"/>
    <w:rsid w:val="0019139C"/>
    <w:rsid w:val="001A3848"/>
    <w:rsid w:val="001B2EBC"/>
    <w:rsid w:val="00201D14"/>
    <w:rsid w:val="0026269F"/>
    <w:rsid w:val="00262CC1"/>
    <w:rsid w:val="00270630"/>
    <w:rsid w:val="00276FD5"/>
    <w:rsid w:val="002815FC"/>
    <w:rsid w:val="002A4DD4"/>
    <w:rsid w:val="002B7F92"/>
    <w:rsid w:val="002E7FB9"/>
    <w:rsid w:val="00303846"/>
    <w:rsid w:val="00332B7A"/>
    <w:rsid w:val="00356A67"/>
    <w:rsid w:val="00366B40"/>
    <w:rsid w:val="0037213F"/>
    <w:rsid w:val="00397A4E"/>
    <w:rsid w:val="003A62D2"/>
    <w:rsid w:val="003A703D"/>
    <w:rsid w:val="003F7A6F"/>
    <w:rsid w:val="00406E4B"/>
    <w:rsid w:val="004262B7"/>
    <w:rsid w:val="004376F5"/>
    <w:rsid w:val="004413CC"/>
    <w:rsid w:val="004465D7"/>
    <w:rsid w:val="004523F7"/>
    <w:rsid w:val="004623AE"/>
    <w:rsid w:val="00471448"/>
    <w:rsid w:val="00480C91"/>
    <w:rsid w:val="0048709D"/>
    <w:rsid w:val="00494A72"/>
    <w:rsid w:val="004A2901"/>
    <w:rsid w:val="004A2FD2"/>
    <w:rsid w:val="004D51CA"/>
    <w:rsid w:val="004F1A5D"/>
    <w:rsid w:val="004F4552"/>
    <w:rsid w:val="00507DEF"/>
    <w:rsid w:val="0051025D"/>
    <w:rsid w:val="005114DD"/>
    <w:rsid w:val="005245FC"/>
    <w:rsid w:val="0054063D"/>
    <w:rsid w:val="00567218"/>
    <w:rsid w:val="0057477D"/>
    <w:rsid w:val="0058645A"/>
    <w:rsid w:val="005B21D4"/>
    <w:rsid w:val="005C3EC1"/>
    <w:rsid w:val="005C54B3"/>
    <w:rsid w:val="005D703A"/>
    <w:rsid w:val="005E5126"/>
    <w:rsid w:val="00602135"/>
    <w:rsid w:val="00615F38"/>
    <w:rsid w:val="006326F6"/>
    <w:rsid w:val="0063273B"/>
    <w:rsid w:val="00636FC8"/>
    <w:rsid w:val="006566AE"/>
    <w:rsid w:val="006763C7"/>
    <w:rsid w:val="00681565"/>
    <w:rsid w:val="006826D4"/>
    <w:rsid w:val="00692DB2"/>
    <w:rsid w:val="00697485"/>
    <w:rsid w:val="006B030A"/>
    <w:rsid w:val="006B2DAB"/>
    <w:rsid w:val="006B3378"/>
    <w:rsid w:val="006E3F5E"/>
    <w:rsid w:val="006E5DF8"/>
    <w:rsid w:val="006F28B7"/>
    <w:rsid w:val="00700EB5"/>
    <w:rsid w:val="007122A7"/>
    <w:rsid w:val="0073665B"/>
    <w:rsid w:val="0075505B"/>
    <w:rsid w:val="007A6C50"/>
    <w:rsid w:val="007B6B27"/>
    <w:rsid w:val="007C5650"/>
    <w:rsid w:val="007E0ADD"/>
    <w:rsid w:val="007E23E1"/>
    <w:rsid w:val="007F0E6C"/>
    <w:rsid w:val="007F11E5"/>
    <w:rsid w:val="00833BF0"/>
    <w:rsid w:val="008358EF"/>
    <w:rsid w:val="008516DE"/>
    <w:rsid w:val="008701A1"/>
    <w:rsid w:val="00874B9E"/>
    <w:rsid w:val="008825C1"/>
    <w:rsid w:val="0089236F"/>
    <w:rsid w:val="00893B3F"/>
    <w:rsid w:val="008C0E9D"/>
    <w:rsid w:val="008C3AF5"/>
    <w:rsid w:val="008D4B63"/>
    <w:rsid w:val="008E318B"/>
    <w:rsid w:val="008F0CD2"/>
    <w:rsid w:val="00916477"/>
    <w:rsid w:val="0091695D"/>
    <w:rsid w:val="009205F9"/>
    <w:rsid w:val="0092186F"/>
    <w:rsid w:val="00944050"/>
    <w:rsid w:val="00960FBF"/>
    <w:rsid w:val="009749B8"/>
    <w:rsid w:val="00976E3E"/>
    <w:rsid w:val="0098735E"/>
    <w:rsid w:val="009A138A"/>
    <w:rsid w:val="009F0E64"/>
    <w:rsid w:val="009F1AE2"/>
    <w:rsid w:val="00A17111"/>
    <w:rsid w:val="00A32FA6"/>
    <w:rsid w:val="00A44217"/>
    <w:rsid w:val="00A750ED"/>
    <w:rsid w:val="00A91198"/>
    <w:rsid w:val="00AA0872"/>
    <w:rsid w:val="00AA4A30"/>
    <w:rsid w:val="00AB09F8"/>
    <w:rsid w:val="00AB21B5"/>
    <w:rsid w:val="00AF1A5A"/>
    <w:rsid w:val="00AF56CE"/>
    <w:rsid w:val="00AF7984"/>
    <w:rsid w:val="00B1206C"/>
    <w:rsid w:val="00B150FA"/>
    <w:rsid w:val="00B24EC3"/>
    <w:rsid w:val="00B26B64"/>
    <w:rsid w:val="00B56E0C"/>
    <w:rsid w:val="00B661D8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5502"/>
    <w:rsid w:val="00C24064"/>
    <w:rsid w:val="00C4261A"/>
    <w:rsid w:val="00C4457C"/>
    <w:rsid w:val="00C55EE1"/>
    <w:rsid w:val="00C67ACB"/>
    <w:rsid w:val="00C70B98"/>
    <w:rsid w:val="00C83374"/>
    <w:rsid w:val="00C90914"/>
    <w:rsid w:val="00C945A2"/>
    <w:rsid w:val="00CB158B"/>
    <w:rsid w:val="00CE36D2"/>
    <w:rsid w:val="00CE6CAF"/>
    <w:rsid w:val="00CF5AC3"/>
    <w:rsid w:val="00CF7408"/>
    <w:rsid w:val="00D12FD6"/>
    <w:rsid w:val="00D259F0"/>
    <w:rsid w:val="00D3093D"/>
    <w:rsid w:val="00D47B69"/>
    <w:rsid w:val="00D5032E"/>
    <w:rsid w:val="00D746FE"/>
    <w:rsid w:val="00D84FCB"/>
    <w:rsid w:val="00D93C6F"/>
    <w:rsid w:val="00D9470E"/>
    <w:rsid w:val="00DA4111"/>
    <w:rsid w:val="00DC39A4"/>
    <w:rsid w:val="00DD2299"/>
    <w:rsid w:val="00DD28CB"/>
    <w:rsid w:val="00DE7859"/>
    <w:rsid w:val="00DF6592"/>
    <w:rsid w:val="00E03B8A"/>
    <w:rsid w:val="00E04917"/>
    <w:rsid w:val="00E13BDF"/>
    <w:rsid w:val="00E21B88"/>
    <w:rsid w:val="00E32A13"/>
    <w:rsid w:val="00E35573"/>
    <w:rsid w:val="00E45CAE"/>
    <w:rsid w:val="00E548D3"/>
    <w:rsid w:val="00E7137F"/>
    <w:rsid w:val="00E759C2"/>
    <w:rsid w:val="00EA7F86"/>
    <w:rsid w:val="00EC2405"/>
    <w:rsid w:val="00ED0684"/>
    <w:rsid w:val="00ED3D03"/>
    <w:rsid w:val="00F31CD4"/>
    <w:rsid w:val="00F36772"/>
    <w:rsid w:val="00F40EC5"/>
    <w:rsid w:val="00F4511C"/>
    <w:rsid w:val="00F46C05"/>
    <w:rsid w:val="00F53855"/>
    <w:rsid w:val="00F55656"/>
    <w:rsid w:val="00F65096"/>
    <w:rsid w:val="00F7411F"/>
    <w:rsid w:val="00F75B29"/>
    <w:rsid w:val="00F82B24"/>
    <w:rsid w:val="00F95C02"/>
    <w:rsid w:val="00F97FE3"/>
    <w:rsid w:val="00FA7725"/>
    <w:rsid w:val="00FC69FF"/>
    <w:rsid w:val="00FC715D"/>
    <w:rsid w:val="00FD0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3</Pages>
  <Words>4581</Words>
  <Characters>26116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0</cp:revision>
  <cp:lastPrinted>2023-11-27T20:17:00Z</cp:lastPrinted>
  <dcterms:created xsi:type="dcterms:W3CDTF">2023-11-27T13:32:00Z</dcterms:created>
  <dcterms:modified xsi:type="dcterms:W3CDTF">2023-11-29T19:10:00Z</dcterms:modified>
</cp:coreProperties>
</file>